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notesSlides/notesSlide1.xml" ContentType="application/vnd.openxmlformats-officedocument.presentationml.notesSlide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ppt/diagrams/data27.xml" ContentType="application/vnd.openxmlformats-officedocument.drawingml.diagramData+xml"/>
  <Override PartName="/ppt/diagrams/layout27.xml" ContentType="application/vnd.openxmlformats-officedocument.drawingml.diagramLayout+xml"/>
  <Override PartName="/ppt/diagrams/quickStyle27.xml" ContentType="application/vnd.openxmlformats-officedocument.drawingml.diagramStyle+xml"/>
  <Override PartName="/ppt/diagrams/colors27.xml" ContentType="application/vnd.openxmlformats-officedocument.drawingml.diagramColors+xml"/>
  <Override PartName="/ppt/diagrams/drawing27.xml" ContentType="application/vnd.ms-office.drawingml.diagramDrawing+xml"/>
  <Override PartName="/ppt/diagrams/data28.xml" ContentType="application/vnd.openxmlformats-officedocument.drawingml.diagramData+xml"/>
  <Override PartName="/ppt/diagrams/layout28.xml" ContentType="application/vnd.openxmlformats-officedocument.drawingml.diagramLayout+xml"/>
  <Override PartName="/ppt/diagrams/quickStyle28.xml" ContentType="application/vnd.openxmlformats-officedocument.drawingml.diagramStyle+xml"/>
  <Override PartName="/ppt/diagrams/colors28.xml" ContentType="application/vnd.openxmlformats-officedocument.drawingml.diagramColors+xml"/>
  <Override PartName="/ppt/diagrams/drawing28.xml" ContentType="application/vnd.ms-office.drawingml.diagramDrawing+xml"/>
  <Override PartName="/ppt/diagrams/data29.xml" ContentType="application/vnd.openxmlformats-officedocument.drawingml.diagramData+xml"/>
  <Override PartName="/ppt/diagrams/layout29.xml" ContentType="application/vnd.openxmlformats-officedocument.drawingml.diagramLayout+xml"/>
  <Override PartName="/ppt/diagrams/quickStyle29.xml" ContentType="application/vnd.openxmlformats-officedocument.drawingml.diagramStyle+xml"/>
  <Override PartName="/ppt/diagrams/colors29.xml" ContentType="application/vnd.openxmlformats-officedocument.drawingml.diagramColors+xml"/>
  <Override PartName="/ppt/diagrams/drawing29.xml" ContentType="application/vnd.ms-office.drawingml.diagramDrawing+xml"/>
  <Override PartName="/ppt/diagrams/data30.xml" ContentType="application/vnd.openxmlformats-officedocument.drawingml.diagramData+xml"/>
  <Override PartName="/ppt/diagrams/layout30.xml" ContentType="application/vnd.openxmlformats-officedocument.drawingml.diagramLayout+xml"/>
  <Override PartName="/ppt/diagrams/quickStyle30.xml" ContentType="application/vnd.openxmlformats-officedocument.drawingml.diagramStyle+xml"/>
  <Override PartName="/ppt/diagrams/colors30.xml" ContentType="application/vnd.openxmlformats-officedocument.drawingml.diagramColors+xml"/>
  <Override PartName="/ppt/diagrams/drawing30.xml" ContentType="application/vnd.ms-office.drawingml.diagramDrawing+xml"/>
  <Override PartName="/ppt/diagrams/data31.xml" ContentType="application/vnd.openxmlformats-officedocument.drawingml.diagramData+xml"/>
  <Override PartName="/ppt/diagrams/layout31.xml" ContentType="application/vnd.openxmlformats-officedocument.drawingml.diagramLayout+xml"/>
  <Override PartName="/ppt/diagrams/quickStyle31.xml" ContentType="application/vnd.openxmlformats-officedocument.drawingml.diagramStyle+xml"/>
  <Override PartName="/ppt/diagrams/colors31.xml" ContentType="application/vnd.openxmlformats-officedocument.drawingml.diagramColors+xml"/>
  <Override PartName="/ppt/diagrams/drawing31.xml" ContentType="application/vnd.ms-office.drawingml.diagramDrawing+xml"/>
  <Override PartName="/ppt/diagrams/data32.xml" ContentType="application/vnd.openxmlformats-officedocument.drawingml.diagramData+xml"/>
  <Override PartName="/ppt/diagrams/layout32.xml" ContentType="application/vnd.openxmlformats-officedocument.drawingml.diagramLayout+xml"/>
  <Override PartName="/ppt/diagrams/quickStyle32.xml" ContentType="application/vnd.openxmlformats-officedocument.drawingml.diagramStyle+xml"/>
  <Override PartName="/ppt/diagrams/colors32.xml" ContentType="application/vnd.openxmlformats-officedocument.drawingml.diagramColors+xml"/>
  <Override PartName="/ppt/diagrams/drawing32.xml" ContentType="application/vnd.ms-office.drawingml.diagramDrawing+xml"/>
  <Override PartName="/ppt/diagrams/data33.xml" ContentType="application/vnd.openxmlformats-officedocument.drawingml.diagramData+xml"/>
  <Override PartName="/ppt/diagrams/layout33.xml" ContentType="application/vnd.openxmlformats-officedocument.drawingml.diagramLayout+xml"/>
  <Override PartName="/ppt/diagrams/quickStyle33.xml" ContentType="application/vnd.openxmlformats-officedocument.drawingml.diagramStyle+xml"/>
  <Override PartName="/ppt/diagrams/colors33.xml" ContentType="application/vnd.openxmlformats-officedocument.drawingml.diagramColors+xml"/>
  <Override PartName="/ppt/diagrams/drawing33.xml" ContentType="application/vnd.ms-office.drawingml.diagramDrawing+xml"/>
  <Override PartName="/ppt/diagrams/data34.xml" ContentType="application/vnd.openxmlformats-officedocument.drawingml.diagramData+xml"/>
  <Override PartName="/ppt/diagrams/layout34.xml" ContentType="application/vnd.openxmlformats-officedocument.drawingml.diagramLayout+xml"/>
  <Override PartName="/ppt/diagrams/quickStyle34.xml" ContentType="application/vnd.openxmlformats-officedocument.drawingml.diagramStyle+xml"/>
  <Override PartName="/ppt/diagrams/colors34.xml" ContentType="application/vnd.openxmlformats-officedocument.drawingml.diagramColors+xml"/>
  <Override PartName="/ppt/diagrams/drawing34.xml" ContentType="application/vnd.ms-office.drawingml.diagramDrawing+xml"/>
  <Override PartName="/ppt/diagrams/data35.xml" ContentType="application/vnd.openxmlformats-officedocument.drawingml.diagramData+xml"/>
  <Override PartName="/ppt/diagrams/layout35.xml" ContentType="application/vnd.openxmlformats-officedocument.drawingml.diagramLayout+xml"/>
  <Override PartName="/ppt/diagrams/quickStyle35.xml" ContentType="application/vnd.openxmlformats-officedocument.drawingml.diagramStyle+xml"/>
  <Override PartName="/ppt/diagrams/colors35.xml" ContentType="application/vnd.openxmlformats-officedocument.drawingml.diagramColors+xml"/>
  <Override PartName="/ppt/diagrams/drawing35.xml" ContentType="application/vnd.ms-office.drawingml.diagramDrawing+xml"/>
  <Override PartName="/ppt/diagrams/data36.xml" ContentType="application/vnd.openxmlformats-officedocument.drawingml.diagramData+xml"/>
  <Override PartName="/ppt/diagrams/layout36.xml" ContentType="application/vnd.openxmlformats-officedocument.drawingml.diagramLayout+xml"/>
  <Override PartName="/ppt/diagrams/quickStyle36.xml" ContentType="application/vnd.openxmlformats-officedocument.drawingml.diagramStyle+xml"/>
  <Override PartName="/ppt/diagrams/colors36.xml" ContentType="application/vnd.openxmlformats-officedocument.drawingml.diagramColors+xml"/>
  <Override PartName="/ppt/diagrams/drawing3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notesMasterIdLst>
    <p:notesMasterId r:id="rId42"/>
  </p:notesMasterIdLst>
  <p:sldIdLst>
    <p:sldId id="256" r:id="rId2"/>
    <p:sldId id="258" r:id="rId3"/>
    <p:sldId id="260" r:id="rId4"/>
    <p:sldId id="261" r:id="rId5"/>
    <p:sldId id="262" r:id="rId6"/>
    <p:sldId id="263" r:id="rId7"/>
    <p:sldId id="264" r:id="rId8"/>
    <p:sldId id="267" r:id="rId9"/>
    <p:sldId id="266" r:id="rId10"/>
    <p:sldId id="265" r:id="rId11"/>
    <p:sldId id="288" r:id="rId12"/>
    <p:sldId id="268" r:id="rId13"/>
    <p:sldId id="287" r:id="rId14"/>
    <p:sldId id="269" r:id="rId15"/>
    <p:sldId id="290" r:id="rId16"/>
    <p:sldId id="270" r:id="rId17"/>
    <p:sldId id="271" r:id="rId18"/>
    <p:sldId id="280" r:id="rId19"/>
    <p:sldId id="292" r:id="rId20"/>
    <p:sldId id="293" r:id="rId21"/>
    <p:sldId id="281" r:id="rId22"/>
    <p:sldId id="272" r:id="rId23"/>
    <p:sldId id="286" r:id="rId24"/>
    <p:sldId id="289" r:id="rId25"/>
    <p:sldId id="273" r:id="rId26"/>
    <p:sldId id="274" r:id="rId27"/>
    <p:sldId id="275" r:id="rId28"/>
    <p:sldId id="276" r:id="rId29"/>
    <p:sldId id="299" r:id="rId30"/>
    <p:sldId id="277" r:id="rId31"/>
    <p:sldId id="298" r:id="rId32"/>
    <p:sldId id="278" r:id="rId33"/>
    <p:sldId id="297" r:id="rId34"/>
    <p:sldId id="279" r:id="rId35"/>
    <p:sldId id="282" r:id="rId36"/>
    <p:sldId id="294" r:id="rId37"/>
    <p:sldId id="283" r:id="rId38"/>
    <p:sldId id="295" r:id="rId39"/>
    <p:sldId id="284" r:id="rId40"/>
    <p:sldId id="285" r:id="rId4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4892" autoAdjust="0"/>
  </p:normalViewPr>
  <p:slideViewPr>
    <p:cSldViewPr>
      <p:cViewPr>
        <p:scale>
          <a:sx n="100" d="100"/>
          <a:sy n="100" d="100"/>
        </p:scale>
        <p:origin x="-1104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8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9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0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Conten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F37DA543-9B89-44A4-8B54-55429BD208B2}" type="presOf" srcId="{60A7D2A7-56DF-466C-91B8-BB462C46D628}" destId="{69F49162-07DE-4EBE-B783-3E386DFA16AA}" srcOrd="0" destOrd="0" presId="urn:microsoft.com/office/officeart/2011/layout/TabList"/>
    <dgm:cxn modelId="{D2D845D5-AF74-4D82-95F8-DC8F02753A76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183AEBE4-A4D7-4017-B2DC-355C7B9B503C}" type="presParOf" srcId="{BDDABD97-7050-4057-B36F-3A74053C895C}" destId="{838E8D00-7E4F-4E92-8BC3-138C695BFDA9}" srcOrd="0" destOrd="0" presId="urn:microsoft.com/office/officeart/2011/layout/TabList"/>
    <dgm:cxn modelId="{9FCBE6DD-9FA2-478F-8966-E77944E50F13}" type="presParOf" srcId="{838E8D00-7E4F-4E92-8BC3-138C695BFDA9}" destId="{33DFE646-5ADC-436C-832F-2E122821973B}" srcOrd="0" destOrd="0" presId="urn:microsoft.com/office/officeart/2011/layout/TabList"/>
    <dgm:cxn modelId="{B5B0CCDB-8C41-4A89-8E6A-1CFA97A023A3}" type="presParOf" srcId="{838E8D00-7E4F-4E92-8BC3-138C695BFDA9}" destId="{69F49162-07DE-4EBE-B783-3E386DFA16AA}" srcOrd="1" destOrd="0" presId="urn:microsoft.com/office/officeart/2011/layout/TabList"/>
    <dgm:cxn modelId="{C91E347F-F6B8-484D-B4F9-9CD7B35E363D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err="1" smtClean="0"/>
            <a:t>Priciples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1C1815C5-FD9F-4D66-AD98-BCFEB848CB84}" type="presOf" srcId="{D9B4D31F-AB1E-4236-8082-3FE401813E8D}" destId="{BDDABD97-7050-4057-B36F-3A74053C895C}" srcOrd="0" destOrd="0" presId="urn:microsoft.com/office/officeart/2011/layout/TabList"/>
    <dgm:cxn modelId="{261E0087-B100-4CB6-872C-8B9433831EE9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F36D806F-AF0E-4850-B32F-94030DF5C31B}" type="presOf" srcId="{C459B797-546A-47A5-B348-35A48B226AD7}" destId="{33DFE646-5ADC-436C-832F-2E122821973B}" srcOrd="0" destOrd="0" presId="urn:microsoft.com/office/officeart/2011/layout/TabList"/>
    <dgm:cxn modelId="{E8B4E605-C0AD-4E3F-B1BC-7808DDF24E97}" type="presParOf" srcId="{BDDABD97-7050-4057-B36F-3A74053C895C}" destId="{838E8D00-7E4F-4E92-8BC3-138C695BFDA9}" srcOrd="0" destOrd="0" presId="urn:microsoft.com/office/officeart/2011/layout/TabList"/>
    <dgm:cxn modelId="{6C24BE8F-5C0C-4409-963E-F75EB7822D85}" type="presParOf" srcId="{838E8D00-7E4F-4E92-8BC3-138C695BFDA9}" destId="{33DFE646-5ADC-436C-832F-2E122821973B}" srcOrd="0" destOrd="0" presId="urn:microsoft.com/office/officeart/2011/layout/TabList"/>
    <dgm:cxn modelId="{E5021B32-2860-49B5-9FA1-EF887127B1CF}" type="presParOf" srcId="{838E8D00-7E4F-4E92-8BC3-138C695BFDA9}" destId="{69F49162-07DE-4EBE-B783-3E386DFA16AA}" srcOrd="1" destOrd="0" presId="urn:microsoft.com/office/officeart/2011/layout/TabList"/>
    <dgm:cxn modelId="{E4BF998D-FB5A-4A05-8757-E80933E0A4B1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Features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537154ED-863E-4FB2-A0A5-CC4A81AA9C80}" type="presOf" srcId="{C459B797-546A-47A5-B348-35A48B226AD7}" destId="{33DFE646-5ADC-436C-832F-2E122821973B}" srcOrd="0" destOrd="0" presId="urn:microsoft.com/office/officeart/2011/layout/TabList"/>
    <dgm:cxn modelId="{F24D4AE8-C4DB-47A4-9FE0-3096A23ACD9D}" type="presOf" srcId="{D9B4D31F-AB1E-4236-8082-3FE401813E8D}" destId="{BDDABD97-7050-4057-B36F-3A74053C895C}" srcOrd="0" destOrd="0" presId="urn:microsoft.com/office/officeart/2011/layout/TabList"/>
    <dgm:cxn modelId="{4E575294-C5B0-430C-A254-3D92FF4728F4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626C159E-342E-4761-886D-EE7BF4F0F8F4}" type="presParOf" srcId="{BDDABD97-7050-4057-B36F-3A74053C895C}" destId="{838E8D00-7E4F-4E92-8BC3-138C695BFDA9}" srcOrd="0" destOrd="0" presId="urn:microsoft.com/office/officeart/2011/layout/TabList"/>
    <dgm:cxn modelId="{C19AAE9F-2C4D-4672-88E7-E8482A419C9F}" type="presParOf" srcId="{838E8D00-7E4F-4E92-8BC3-138C695BFDA9}" destId="{33DFE646-5ADC-436C-832F-2E122821973B}" srcOrd="0" destOrd="0" presId="urn:microsoft.com/office/officeart/2011/layout/TabList"/>
    <dgm:cxn modelId="{CB5354AD-0D73-4091-A70E-D7F502CACE70}" type="presParOf" srcId="{838E8D00-7E4F-4E92-8BC3-138C695BFDA9}" destId="{69F49162-07DE-4EBE-B783-3E386DFA16AA}" srcOrd="1" destOrd="0" presId="urn:microsoft.com/office/officeart/2011/layout/TabList"/>
    <dgm:cxn modelId="{F3565C1C-74D8-4A4D-8E33-1EAEA92884C2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Risk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10D90723-CEBE-4955-8463-60FF5F95E2CA}" type="presOf" srcId="{60A7D2A7-56DF-466C-91B8-BB462C46D628}" destId="{69F49162-07DE-4EBE-B783-3E386DFA16AA}" srcOrd="0" destOrd="0" presId="urn:microsoft.com/office/officeart/2011/layout/TabList"/>
    <dgm:cxn modelId="{E67C2AAA-FE3E-427E-9D58-BDAA01C27C23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9F0C549F-D4E9-4BBD-B0C7-A06B580D3A77}" type="presOf" srcId="{C459B797-546A-47A5-B348-35A48B226AD7}" destId="{33DFE646-5ADC-436C-832F-2E122821973B}" srcOrd="0" destOrd="0" presId="urn:microsoft.com/office/officeart/2011/layout/TabList"/>
    <dgm:cxn modelId="{87DBA782-960F-4C0A-A788-7F1C68B72BC1}" type="presParOf" srcId="{BDDABD97-7050-4057-B36F-3A74053C895C}" destId="{838E8D00-7E4F-4E92-8BC3-138C695BFDA9}" srcOrd="0" destOrd="0" presId="urn:microsoft.com/office/officeart/2011/layout/TabList"/>
    <dgm:cxn modelId="{934823A3-89AC-4173-B84F-433132CF734D}" type="presParOf" srcId="{838E8D00-7E4F-4E92-8BC3-138C695BFDA9}" destId="{33DFE646-5ADC-436C-832F-2E122821973B}" srcOrd="0" destOrd="0" presId="urn:microsoft.com/office/officeart/2011/layout/TabList"/>
    <dgm:cxn modelId="{3E857B9E-9ADD-4C6B-9752-1235C8340141}" type="presParOf" srcId="{838E8D00-7E4F-4E92-8BC3-138C695BFDA9}" destId="{69F49162-07DE-4EBE-B783-3E386DFA16AA}" srcOrd="1" destOrd="0" presId="urn:microsoft.com/office/officeart/2011/layout/TabList"/>
    <dgm:cxn modelId="{CC9FA2B6-FE30-483F-AF1B-3BC8976A02B4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Hard&amp;Sof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Hardware List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F1F89D18-C8A1-4B0C-B165-05CD6D371C8B}" type="presOf" srcId="{60A7D2A7-56DF-466C-91B8-BB462C46D628}" destId="{69F49162-07DE-4EBE-B783-3E386DFA16AA}" srcOrd="0" destOrd="0" presId="urn:microsoft.com/office/officeart/2011/layout/TabList"/>
    <dgm:cxn modelId="{89ED33EF-186C-4FE3-A15C-C5D4435B8B9A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2AEF8868-9D92-471A-9178-F246E5F77C70}" type="presOf" srcId="{C459B797-546A-47A5-B348-35A48B226AD7}" destId="{33DFE646-5ADC-436C-832F-2E122821973B}" srcOrd="0" destOrd="0" presId="urn:microsoft.com/office/officeart/2011/layout/TabList"/>
    <dgm:cxn modelId="{132F89FB-66AE-4163-A771-DF8B40898E98}" type="presParOf" srcId="{BDDABD97-7050-4057-B36F-3A74053C895C}" destId="{838E8D00-7E4F-4E92-8BC3-138C695BFDA9}" srcOrd="0" destOrd="0" presId="urn:microsoft.com/office/officeart/2011/layout/TabList"/>
    <dgm:cxn modelId="{3654C1D3-4E93-4321-9CF3-D6C4F3A19817}" type="presParOf" srcId="{838E8D00-7E4F-4E92-8BC3-138C695BFDA9}" destId="{33DFE646-5ADC-436C-832F-2E122821973B}" srcOrd="0" destOrd="0" presId="urn:microsoft.com/office/officeart/2011/layout/TabList"/>
    <dgm:cxn modelId="{DFD5596C-ECFC-4191-BB1C-FB9A57B41283}" type="presParOf" srcId="{838E8D00-7E4F-4E92-8BC3-138C695BFDA9}" destId="{69F49162-07DE-4EBE-B783-3E386DFA16AA}" srcOrd="1" destOrd="0" presId="urn:microsoft.com/office/officeart/2011/layout/TabList"/>
    <dgm:cxn modelId="{EB39F359-2661-4AEC-B99F-8D93B9A65975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Hard&amp;Sof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Hardware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3BCA1DC6-CA79-465A-9A49-BC9CBA52810C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58B7A2F1-155E-4FEC-B404-5007A2CDCF87}" type="presOf" srcId="{C459B797-546A-47A5-B348-35A48B226AD7}" destId="{33DFE646-5ADC-436C-832F-2E122821973B}" srcOrd="0" destOrd="0" presId="urn:microsoft.com/office/officeart/2011/layout/TabList"/>
    <dgm:cxn modelId="{156AC88E-C1D0-4FE7-9A1D-57472A9C90EC}" type="presOf" srcId="{D9B4D31F-AB1E-4236-8082-3FE401813E8D}" destId="{BDDABD97-7050-4057-B36F-3A74053C895C}" srcOrd="0" destOrd="0" presId="urn:microsoft.com/office/officeart/2011/layout/TabList"/>
    <dgm:cxn modelId="{F7A85663-9BA3-4E16-9753-9BAAD87592AD}" type="presParOf" srcId="{BDDABD97-7050-4057-B36F-3A74053C895C}" destId="{838E8D00-7E4F-4E92-8BC3-138C695BFDA9}" srcOrd="0" destOrd="0" presId="urn:microsoft.com/office/officeart/2011/layout/TabList"/>
    <dgm:cxn modelId="{A54A984B-D04F-48FF-8405-1F9110E13D31}" type="presParOf" srcId="{838E8D00-7E4F-4E92-8BC3-138C695BFDA9}" destId="{33DFE646-5ADC-436C-832F-2E122821973B}" srcOrd="0" destOrd="0" presId="urn:microsoft.com/office/officeart/2011/layout/TabList"/>
    <dgm:cxn modelId="{BED508B5-F197-4B4C-8073-446D56D44A27}" type="presParOf" srcId="{838E8D00-7E4F-4E92-8BC3-138C695BFDA9}" destId="{69F49162-07DE-4EBE-B783-3E386DFA16AA}" srcOrd="1" destOrd="0" presId="urn:microsoft.com/office/officeart/2011/layout/TabList"/>
    <dgm:cxn modelId="{A4CC3B50-67F8-4BA1-AAA4-09A1C3E0A2CA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Hard&amp;Sof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Hardware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A18CE9F4-3431-4072-B66C-4BBBC7E64B79}" type="presOf" srcId="{60A7D2A7-56DF-466C-91B8-BB462C46D628}" destId="{69F49162-07DE-4EBE-B783-3E386DFA16AA}" srcOrd="0" destOrd="0" presId="urn:microsoft.com/office/officeart/2011/layout/TabList"/>
    <dgm:cxn modelId="{65650CA2-CEF0-4279-825C-408FE05AAAFA}" type="presOf" srcId="{C459B797-546A-47A5-B348-35A48B226AD7}" destId="{33DFE646-5ADC-436C-832F-2E122821973B}" srcOrd="0" destOrd="0" presId="urn:microsoft.com/office/officeart/2011/layout/TabList"/>
    <dgm:cxn modelId="{64B1517A-B178-48FB-A5D3-3403FE1FDD33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144509C-CB52-4873-9B36-25AEDF400A99}" type="presParOf" srcId="{BDDABD97-7050-4057-B36F-3A74053C895C}" destId="{838E8D00-7E4F-4E92-8BC3-138C695BFDA9}" srcOrd="0" destOrd="0" presId="urn:microsoft.com/office/officeart/2011/layout/TabList"/>
    <dgm:cxn modelId="{DBAB97C8-FF35-41BB-B02D-0DCDB833C1C1}" type="presParOf" srcId="{838E8D00-7E4F-4E92-8BC3-138C695BFDA9}" destId="{33DFE646-5ADC-436C-832F-2E122821973B}" srcOrd="0" destOrd="0" presId="urn:microsoft.com/office/officeart/2011/layout/TabList"/>
    <dgm:cxn modelId="{92FA1423-1109-46CF-B7BB-F4F36E85BB8D}" type="presParOf" srcId="{838E8D00-7E4F-4E92-8BC3-138C695BFDA9}" destId="{69F49162-07DE-4EBE-B783-3E386DFA16AA}" srcOrd="1" destOrd="0" presId="urn:microsoft.com/office/officeart/2011/layout/TabList"/>
    <dgm:cxn modelId="{7AA86DF9-C9B2-42A8-AC40-0EEE4ABF05EF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Hard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sig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8DD312-13FC-46EC-AD87-B5F05E0428B8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18E66E34-0572-4BA3-9183-F78C4B44ED21}" type="presOf" srcId="{60A7D2A7-56DF-466C-91B8-BB462C46D628}" destId="{69F49162-07DE-4EBE-B783-3E386DFA16AA}" srcOrd="0" destOrd="0" presId="urn:microsoft.com/office/officeart/2011/layout/TabList"/>
    <dgm:cxn modelId="{AE43BBF3-A011-4A2B-B1CA-C86CE7A80618}" type="presOf" srcId="{C459B797-546A-47A5-B348-35A48B226AD7}" destId="{33DFE646-5ADC-436C-832F-2E122821973B}" srcOrd="0" destOrd="0" presId="urn:microsoft.com/office/officeart/2011/layout/TabList"/>
    <dgm:cxn modelId="{63B0C2FD-855F-41AA-9619-7DD2066076F6}" type="presParOf" srcId="{BDDABD97-7050-4057-B36F-3A74053C895C}" destId="{838E8D00-7E4F-4E92-8BC3-138C695BFDA9}" srcOrd="0" destOrd="0" presId="urn:microsoft.com/office/officeart/2011/layout/TabList"/>
    <dgm:cxn modelId="{5411BDAC-AB59-41F0-B177-C1C3EE17C24E}" type="presParOf" srcId="{838E8D00-7E4F-4E92-8BC3-138C695BFDA9}" destId="{33DFE646-5ADC-436C-832F-2E122821973B}" srcOrd="0" destOrd="0" presId="urn:microsoft.com/office/officeart/2011/layout/TabList"/>
    <dgm:cxn modelId="{FCE13D5E-F1B2-4348-805D-CAE9951FE030}" type="presParOf" srcId="{838E8D00-7E4F-4E92-8BC3-138C695BFDA9}" destId="{69F49162-07DE-4EBE-B783-3E386DFA16AA}" srcOrd="1" destOrd="0" presId="urn:microsoft.com/office/officeart/2011/layout/TabList"/>
    <dgm:cxn modelId="{A2D37E8D-BFE5-4520-96A6-FE315C206DE2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Hard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sig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BB23C141-BDAE-4D35-B91E-56E1B79202EA}" type="presOf" srcId="{60A7D2A7-56DF-466C-91B8-BB462C46D628}" destId="{69F49162-07DE-4EBE-B783-3E386DFA16AA}" srcOrd="0" destOrd="0" presId="urn:microsoft.com/office/officeart/2011/layout/TabList"/>
    <dgm:cxn modelId="{2492EE0B-49B5-4300-9503-CA844EDC448F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09DEBDC4-3EAF-474C-809C-F0A7D33B9343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17C05DF8-6A9C-45AA-A8F8-7BE78CAD829A}" type="presParOf" srcId="{BDDABD97-7050-4057-B36F-3A74053C895C}" destId="{838E8D00-7E4F-4E92-8BC3-138C695BFDA9}" srcOrd="0" destOrd="0" presId="urn:microsoft.com/office/officeart/2011/layout/TabList"/>
    <dgm:cxn modelId="{E2EDFFDA-DC8D-495F-9BC3-FF07C0B21519}" type="presParOf" srcId="{838E8D00-7E4F-4E92-8BC3-138C695BFDA9}" destId="{33DFE646-5ADC-436C-832F-2E122821973B}" srcOrd="0" destOrd="0" presId="urn:microsoft.com/office/officeart/2011/layout/TabList"/>
    <dgm:cxn modelId="{70F9B264-7CF3-4D5A-8666-90A6AA78DB11}" type="presParOf" srcId="{838E8D00-7E4F-4E92-8BC3-138C695BFDA9}" destId="{69F49162-07DE-4EBE-B783-3E386DFA16AA}" srcOrd="1" destOrd="0" presId="urn:microsoft.com/office/officeart/2011/layout/TabList"/>
    <dgm:cxn modelId="{E2BD78A3-600D-451C-B706-51DF45E83729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Hard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sig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7A9F85C6-90CC-4EFF-A809-8F5527A82B62}" type="presOf" srcId="{D9B4D31F-AB1E-4236-8082-3FE401813E8D}" destId="{BDDABD97-7050-4057-B36F-3A74053C895C}" srcOrd="0" destOrd="0" presId="urn:microsoft.com/office/officeart/2011/layout/TabList"/>
    <dgm:cxn modelId="{B126032E-1EC8-4704-9B67-04D9FFD0CEB6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EFD89B56-DD68-4794-94E4-350F6AF11F8C}" type="presOf" srcId="{C459B797-546A-47A5-B348-35A48B226AD7}" destId="{33DFE646-5ADC-436C-832F-2E122821973B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FA0A1340-22A7-4F7A-9EE8-B658D8062CF3}" type="presParOf" srcId="{BDDABD97-7050-4057-B36F-3A74053C895C}" destId="{838E8D00-7E4F-4E92-8BC3-138C695BFDA9}" srcOrd="0" destOrd="0" presId="urn:microsoft.com/office/officeart/2011/layout/TabList"/>
    <dgm:cxn modelId="{29A9BFDD-1D34-4030-93F2-755E9053D13F}" type="presParOf" srcId="{838E8D00-7E4F-4E92-8BC3-138C695BFDA9}" destId="{33DFE646-5ADC-436C-832F-2E122821973B}" srcOrd="0" destOrd="0" presId="urn:microsoft.com/office/officeart/2011/layout/TabList"/>
    <dgm:cxn modelId="{39A91732-7471-4DA5-840E-2BC281E6ACC0}" type="presParOf" srcId="{838E8D00-7E4F-4E92-8BC3-138C695BFDA9}" destId="{69F49162-07DE-4EBE-B783-3E386DFA16AA}" srcOrd="1" destOrd="0" presId="urn:microsoft.com/office/officeart/2011/layout/TabList"/>
    <dgm:cxn modelId="{415ABD9E-21FD-4145-BE21-6BC49CA27D65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Hard&amp;Sof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Software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99EF2B89-9EA4-4BDF-95C9-F2BAC6EE0123}" type="presOf" srcId="{C459B797-546A-47A5-B348-35A48B226AD7}" destId="{33DFE646-5ADC-436C-832F-2E122821973B}" srcOrd="0" destOrd="0" presId="urn:microsoft.com/office/officeart/2011/layout/TabList"/>
    <dgm:cxn modelId="{56AAF7DC-8303-4656-91C8-0387B07D1E3D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F58E4346-D327-428C-9F7F-F5EFD500C6F7}" type="presOf" srcId="{D9B4D31F-AB1E-4236-8082-3FE401813E8D}" destId="{BDDABD97-7050-4057-B36F-3A74053C895C}" srcOrd="0" destOrd="0" presId="urn:microsoft.com/office/officeart/2011/layout/TabList"/>
    <dgm:cxn modelId="{D5DC7374-0EE0-4125-BC10-CB6485E96EB2}" type="presParOf" srcId="{BDDABD97-7050-4057-B36F-3A74053C895C}" destId="{838E8D00-7E4F-4E92-8BC3-138C695BFDA9}" srcOrd="0" destOrd="0" presId="urn:microsoft.com/office/officeart/2011/layout/TabList"/>
    <dgm:cxn modelId="{6B7FB575-3645-48DE-BBC5-FB2D26FED293}" type="presParOf" srcId="{838E8D00-7E4F-4E92-8BC3-138C695BFDA9}" destId="{33DFE646-5ADC-436C-832F-2E122821973B}" srcOrd="0" destOrd="0" presId="urn:microsoft.com/office/officeart/2011/layout/TabList"/>
    <dgm:cxn modelId="{BBB03DF8-1F44-4494-B830-9B512386E3F4}" type="presParOf" srcId="{838E8D00-7E4F-4E92-8BC3-138C695BFDA9}" destId="{69F49162-07DE-4EBE-B783-3E386DFA16AA}" srcOrd="1" destOrd="0" presId="urn:microsoft.com/office/officeart/2011/layout/TabList"/>
    <dgm:cxn modelId="{C64318EA-D1CE-459B-BDFA-7C815481E398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Idea’s Origi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B8437C5A-51CD-4010-9A5F-A597D02C4B60}" type="presOf" srcId="{C459B797-546A-47A5-B348-35A48B226AD7}" destId="{33DFE646-5ADC-436C-832F-2E122821973B}" srcOrd="0" destOrd="0" presId="urn:microsoft.com/office/officeart/2011/layout/TabList"/>
    <dgm:cxn modelId="{703130E1-34EF-44E8-A468-3B5209C188E1}" type="presOf" srcId="{60A7D2A7-56DF-466C-91B8-BB462C46D628}" destId="{69F49162-07DE-4EBE-B783-3E386DFA16AA}" srcOrd="0" destOrd="0" presId="urn:microsoft.com/office/officeart/2011/layout/TabList"/>
    <dgm:cxn modelId="{9DFB11D0-91F1-450A-BF3A-7FE8C7D82576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6CB14BA-2443-4898-B2CB-7052927DB871}" type="presParOf" srcId="{BDDABD97-7050-4057-B36F-3A74053C895C}" destId="{838E8D00-7E4F-4E92-8BC3-138C695BFDA9}" srcOrd="0" destOrd="0" presId="urn:microsoft.com/office/officeart/2011/layout/TabList"/>
    <dgm:cxn modelId="{08948D59-113A-4B27-B698-94652C161D4A}" type="presParOf" srcId="{838E8D00-7E4F-4E92-8BC3-138C695BFDA9}" destId="{33DFE646-5ADC-436C-832F-2E122821973B}" srcOrd="0" destOrd="0" presId="urn:microsoft.com/office/officeart/2011/layout/TabList"/>
    <dgm:cxn modelId="{646DF1FB-0EFB-4420-8157-DBE717FA5E7D}" type="presParOf" srcId="{838E8D00-7E4F-4E92-8BC3-138C695BFDA9}" destId="{69F49162-07DE-4EBE-B783-3E386DFA16AA}" srcOrd="1" destOrd="0" presId="urn:microsoft.com/office/officeart/2011/layout/TabList"/>
    <dgm:cxn modelId="{C07F47D7-ECEF-4DC2-9B39-21A116CA8DA2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Soft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sig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B8CA2E1A-FD3C-488E-9F7D-F63D16435369}" type="presOf" srcId="{60A7D2A7-56DF-466C-91B8-BB462C46D628}" destId="{69F49162-07DE-4EBE-B783-3E386DFA16AA}" srcOrd="0" destOrd="0" presId="urn:microsoft.com/office/officeart/2011/layout/TabList"/>
    <dgm:cxn modelId="{10A7EE02-2780-4321-9197-EFA0BC351D2F}" type="presOf" srcId="{D9B4D31F-AB1E-4236-8082-3FE401813E8D}" destId="{BDDABD97-7050-4057-B36F-3A74053C895C}" srcOrd="0" destOrd="0" presId="urn:microsoft.com/office/officeart/2011/layout/TabList"/>
    <dgm:cxn modelId="{8A802FF6-A6BC-40C9-BC24-9A99D076FD29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E5AE6A1E-E790-4BA3-9F5C-81EACC7FC261}" type="presParOf" srcId="{BDDABD97-7050-4057-B36F-3A74053C895C}" destId="{838E8D00-7E4F-4E92-8BC3-138C695BFDA9}" srcOrd="0" destOrd="0" presId="urn:microsoft.com/office/officeart/2011/layout/TabList"/>
    <dgm:cxn modelId="{D1239135-85F3-4B38-92C7-4E11772A1132}" type="presParOf" srcId="{838E8D00-7E4F-4E92-8BC3-138C695BFDA9}" destId="{33DFE646-5ADC-436C-832F-2E122821973B}" srcOrd="0" destOrd="0" presId="urn:microsoft.com/office/officeart/2011/layout/TabList"/>
    <dgm:cxn modelId="{8255849F-57A1-4FA4-A40F-E0A92FBCEDCD}" type="presParOf" srcId="{838E8D00-7E4F-4E92-8BC3-138C695BFDA9}" destId="{69F49162-07DE-4EBE-B783-3E386DFA16AA}" srcOrd="1" destOrd="0" presId="urn:microsoft.com/office/officeart/2011/layout/TabList"/>
    <dgm:cxn modelId="{E0217984-824F-4E80-B7C6-800BA29F71E1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Hard&amp;Sof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Entity Framework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62568940-CA89-4FFF-9B27-244BA6992C5B}" type="presOf" srcId="{D9B4D31F-AB1E-4236-8082-3FE401813E8D}" destId="{BDDABD97-7050-4057-B36F-3A74053C895C}" srcOrd="0" destOrd="0" presId="urn:microsoft.com/office/officeart/2011/layout/TabList"/>
    <dgm:cxn modelId="{12703674-8C2E-4DE6-82A0-2F89C9CBDCD6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ED88C6C4-CFBE-41B5-A309-673FA567CE29}" type="presOf" srcId="{C459B797-546A-47A5-B348-35A48B226AD7}" destId="{33DFE646-5ADC-436C-832F-2E122821973B}" srcOrd="0" destOrd="0" presId="urn:microsoft.com/office/officeart/2011/layout/TabList"/>
    <dgm:cxn modelId="{6442F8C5-5CF2-4884-8E5A-58DED4876201}" type="presParOf" srcId="{BDDABD97-7050-4057-B36F-3A74053C895C}" destId="{838E8D00-7E4F-4E92-8BC3-138C695BFDA9}" srcOrd="0" destOrd="0" presId="urn:microsoft.com/office/officeart/2011/layout/TabList"/>
    <dgm:cxn modelId="{03B57813-C255-400D-8B6A-981387CCF0A6}" type="presParOf" srcId="{838E8D00-7E4F-4E92-8BC3-138C695BFDA9}" destId="{33DFE646-5ADC-436C-832F-2E122821973B}" srcOrd="0" destOrd="0" presId="urn:microsoft.com/office/officeart/2011/layout/TabList"/>
    <dgm:cxn modelId="{F059ED51-0E86-4D81-8945-E981847F9F05}" type="presParOf" srcId="{838E8D00-7E4F-4E92-8BC3-138C695BFDA9}" destId="{69F49162-07DE-4EBE-B783-3E386DFA16AA}" srcOrd="1" destOrd="0" presId="urn:microsoft.com/office/officeart/2011/layout/TabList"/>
    <dgm:cxn modelId="{17BDC18F-CE24-49F9-8C4A-05E0045CAEFD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0420F1EE-45A4-4C47-B9A8-6A2C9C936BF5}" type="presOf" srcId="{D9B4D31F-AB1E-4236-8082-3FE401813E8D}" destId="{BDDABD97-7050-4057-B36F-3A74053C895C}" srcOrd="0" destOrd="0" presId="urn:microsoft.com/office/officeart/2011/layout/TabList"/>
    <dgm:cxn modelId="{1C382198-C947-4B16-98CB-82CFBC3482FA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927A28D0-2B67-44D3-A357-DC8F3587E30B}" type="presParOf" srcId="{BDDABD97-7050-4057-B36F-3A74053C895C}" destId="{838E8D00-7E4F-4E92-8BC3-138C695BFDA9}" srcOrd="0" destOrd="0" presId="urn:microsoft.com/office/officeart/2011/layout/TabList"/>
    <dgm:cxn modelId="{1B52AACF-2C3F-4027-8D45-62D33F2E51FE}" type="presParOf" srcId="{838E8D00-7E4F-4E92-8BC3-138C695BFDA9}" destId="{33DFE646-5ADC-436C-832F-2E122821973B}" srcOrd="0" destOrd="0" presId="urn:microsoft.com/office/officeart/2011/layout/TabList"/>
    <dgm:cxn modelId="{1CFFA400-668E-46F1-BC6A-7CDD10EC8AC1}" type="presParOf" srcId="{838E8D00-7E4F-4E92-8BC3-138C695BFDA9}" destId="{69F49162-07DE-4EBE-B783-3E386DFA16AA}" srcOrd="1" destOrd="0" presId="urn:microsoft.com/office/officeart/2011/layout/TabList"/>
    <dgm:cxn modelId="{60F4A7FA-1B21-4C56-A610-C91A947E3F67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err="1" smtClean="0"/>
            <a:t>Statechart</a:t>
          </a:r>
          <a:r>
            <a:rPr lang="en-US" sz="3200" dirty="0" smtClean="0"/>
            <a:t> Tools (SCT)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90DD373F-A84E-427D-9E21-FE7E4F04E18C}" type="presOf" srcId="{D9B4D31F-AB1E-4236-8082-3FE401813E8D}" destId="{BDDABD97-7050-4057-B36F-3A74053C895C}" srcOrd="0" destOrd="0" presId="urn:microsoft.com/office/officeart/2011/layout/TabList"/>
    <dgm:cxn modelId="{450C16EA-E230-4D01-94B2-51B2A41FC458}" type="presOf" srcId="{60A7D2A7-56DF-466C-91B8-BB462C46D628}" destId="{69F49162-07DE-4EBE-B783-3E386DFA16AA}" srcOrd="0" destOrd="0" presId="urn:microsoft.com/office/officeart/2011/layout/TabList"/>
    <dgm:cxn modelId="{5955AC5C-18F0-49DE-B5CD-6ED0764885F1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8604CD96-D983-46EE-A093-D8F74343ED19}" type="presParOf" srcId="{BDDABD97-7050-4057-B36F-3A74053C895C}" destId="{838E8D00-7E4F-4E92-8BC3-138C695BFDA9}" srcOrd="0" destOrd="0" presId="urn:microsoft.com/office/officeart/2011/layout/TabList"/>
    <dgm:cxn modelId="{F9BD351F-FA2F-4CA0-87AE-1444B08F0ADD}" type="presParOf" srcId="{838E8D00-7E4F-4E92-8BC3-138C695BFDA9}" destId="{33DFE646-5ADC-436C-832F-2E122821973B}" srcOrd="0" destOrd="0" presId="urn:microsoft.com/office/officeart/2011/layout/TabList"/>
    <dgm:cxn modelId="{E73723F3-0D1C-42C2-9DFB-112F3DDAAC4E}" type="presParOf" srcId="{838E8D00-7E4F-4E92-8BC3-138C695BFDA9}" destId="{69F49162-07DE-4EBE-B783-3E386DFA16AA}" srcOrd="1" destOrd="0" presId="urn:microsoft.com/office/officeart/2011/layout/TabList"/>
    <dgm:cxn modelId="{B88372FF-9504-4A70-97B9-6DE64A4215DA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err="1" smtClean="0"/>
            <a:t>Statechart</a:t>
          </a:r>
          <a:r>
            <a:rPr lang="en-US" sz="3200" dirty="0" smtClean="0"/>
            <a:t> Tools (SCT)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E004F28A-83F9-462B-8AD0-3F1B157D3F0D}" type="presOf" srcId="{C459B797-546A-47A5-B348-35A48B226AD7}" destId="{33DFE646-5ADC-436C-832F-2E122821973B}" srcOrd="0" destOrd="0" presId="urn:microsoft.com/office/officeart/2011/layout/TabList"/>
    <dgm:cxn modelId="{42958CBE-E43B-4BAA-B028-588575DDDDC3}" type="presOf" srcId="{60A7D2A7-56DF-466C-91B8-BB462C46D628}" destId="{69F49162-07DE-4EBE-B783-3E386DFA16AA}" srcOrd="0" destOrd="0" presId="urn:microsoft.com/office/officeart/2011/layout/TabList"/>
    <dgm:cxn modelId="{3335F420-E273-49EF-A6D1-37D24716D68A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B51BD5E3-5BBD-49DE-B6CF-B02DD48AC99E}" type="presParOf" srcId="{BDDABD97-7050-4057-B36F-3A74053C895C}" destId="{838E8D00-7E4F-4E92-8BC3-138C695BFDA9}" srcOrd="0" destOrd="0" presId="urn:microsoft.com/office/officeart/2011/layout/TabList"/>
    <dgm:cxn modelId="{99063B3C-051B-40DA-8CE0-76EECEE4F619}" type="presParOf" srcId="{838E8D00-7E4F-4E92-8BC3-138C695BFDA9}" destId="{33DFE646-5ADC-436C-832F-2E122821973B}" srcOrd="0" destOrd="0" presId="urn:microsoft.com/office/officeart/2011/layout/TabList"/>
    <dgm:cxn modelId="{01C654DE-6AC8-4E12-A8E8-ED94C0131D13}" type="presParOf" srcId="{838E8D00-7E4F-4E92-8BC3-138C695BFDA9}" destId="{69F49162-07DE-4EBE-B783-3E386DFA16AA}" srcOrd="1" destOrd="0" presId="urn:microsoft.com/office/officeart/2011/layout/TabList"/>
    <dgm:cxn modelId="{BD9BC579-FBCA-4712-A85C-05B4D75A6D77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Editing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E3B54B47-9D97-4BBA-B3C0-C36F904CBAAA}" type="presOf" srcId="{D9B4D31F-AB1E-4236-8082-3FE401813E8D}" destId="{BDDABD97-7050-4057-B36F-3A74053C895C}" srcOrd="0" destOrd="0" presId="urn:microsoft.com/office/officeart/2011/layout/TabList"/>
    <dgm:cxn modelId="{8458964A-A5D0-4CA5-9B6A-6FA0165984CA}" type="presOf" srcId="{60A7D2A7-56DF-466C-91B8-BB462C46D628}" destId="{69F49162-07DE-4EBE-B783-3E386DFA16AA}" srcOrd="0" destOrd="0" presId="urn:microsoft.com/office/officeart/2011/layout/TabList"/>
    <dgm:cxn modelId="{7EBC73BC-35FF-4612-B9E1-E41378F03D0F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8CC4CFF5-FBAA-411E-AC11-FC2BBC95252A}" type="presParOf" srcId="{BDDABD97-7050-4057-B36F-3A74053C895C}" destId="{838E8D00-7E4F-4E92-8BC3-138C695BFDA9}" srcOrd="0" destOrd="0" presId="urn:microsoft.com/office/officeart/2011/layout/TabList"/>
    <dgm:cxn modelId="{A9A44D1F-46D6-488B-9124-BDC8693FAC57}" type="presParOf" srcId="{838E8D00-7E4F-4E92-8BC3-138C695BFDA9}" destId="{33DFE646-5ADC-436C-832F-2E122821973B}" srcOrd="0" destOrd="0" presId="urn:microsoft.com/office/officeart/2011/layout/TabList"/>
    <dgm:cxn modelId="{25089640-617A-424E-BD80-25652BD24FB1}" type="presParOf" srcId="{838E8D00-7E4F-4E92-8BC3-138C695BFDA9}" destId="{69F49162-07DE-4EBE-B783-3E386DFA16AA}" srcOrd="1" destOrd="0" presId="urn:microsoft.com/office/officeart/2011/layout/TabList"/>
    <dgm:cxn modelId="{8D30523E-E100-48D2-A7EF-BA506AAA4FAA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Editing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C93EB65F-1E9E-4D59-98C0-459B3C6A9020}" type="presOf" srcId="{D9B4D31F-AB1E-4236-8082-3FE401813E8D}" destId="{BDDABD97-7050-4057-B36F-3A74053C895C}" srcOrd="0" destOrd="0" presId="urn:microsoft.com/office/officeart/2011/layout/TabList"/>
    <dgm:cxn modelId="{52A7CECA-FAD6-4F5E-B3C8-4422AC7B7204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563F9971-C0AE-4ABF-9483-8D18FF17C1D4}" type="presOf" srcId="{C459B797-546A-47A5-B348-35A48B226AD7}" destId="{33DFE646-5ADC-436C-832F-2E122821973B}" srcOrd="0" destOrd="0" presId="urn:microsoft.com/office/officeart/2011/layout/TabList"/>
    <dgm:cxn modelId="{0953CC8F-6BF6-4ECD-B217-CA83D6434C21}" type="presParOf" srcId="{BDDABD97-7050-4057-B36F-3A74053C895C}" destId="{838E8D00-7E4F-4E92-8BC3-138C695BFDA9}" srcOrd="0" destOrd="0" presId="urn:microsoft.com/office/officeart/2011/layout/TabList"/>
    <dgm:cxn modelId="{E0897B3F-681B-4171-8D56-FFC706767A2E}" type="presParOf" srcId="{838E8D00-7E4F-4E92-8BC3-138C695BFDA9}" destId="{33DFE646-5ADC-436C-832F-2E122821973B}" srcOrd="0" destOrd="0" presId="urn:microsoft.com/office/officeart/2011/layout/TabList"/>
    <dgm:cxn modelId="{686CC75F-C74D-47F8-9485-8D194AC5E108}" type="presParOf" srcId="{838E8D00-7E4F-4E92-8BC3-138C695BFDA9}" destId="{69F49162-07DE-4EBE-B783-3E386DFA16AA}" srcOrd="1" destOrd="0" presId="urn:microsoft.com/office/officeart/2011/layout/TabList"/>
    <dgm:cxn modelId="{1542F9F0-8181-4BAE-A6B3-86423A2E3FD9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Simula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8260F444-A3EB-4926-8056-1040C9203DAE}" type="presOf" srcId="{D9B4D31F-AB1E-4236-8082-3FE401813E8D}" destId="{BDDABD97-7050-4057-B36F-3A74053C895C}" srcOrd="0" destOrd="0" presId="urn:microsoft.com/office/officeart/2011/layout/TabList"/>
    <dgm:cxn modelId="{6908661A-AA5D-41D4-9FD2-8A0B1DF104BF}" type="presOf" srcId="{C459B797-546A-47A5-B348-35A48B226AD7}" destId="{33DFE646-5ADC-436C-832F-2E122821973B}" srcOrd="0" destOrd="0" presId="urn:microsoft.com/office/officeart/2011/layout/TabList"/>
    <dgm:cxn modelId="{F9FA241B-4ABA-45BE-9A0B-2FDAE2B1ADEC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687CB7CD-79A8-4E29-AAA3-423987DF0AA5}" type="presParOf" srcId="{BDDABD97-7050-4057-B36F-3A74053C895C}" destId="{838E8D00-7E4F-4E92-8BC3-138C695BFDA9}" srcOrd="0" destOrd="0" presId="urn:microsoft.com/office/officeart/2011/layout/TabList"/>
    <dgm:cxn modelId="{18443125-45A4-4CF0-90AA-778012B9C089}" type="presParOf" srcId="{838E8D00-7E4F-4E92-8BC3-138C695BFDA9}" destId="{33DFE646-5ADC-436C-832F-2E122821973B}" srcOrd="0" destOrd="0" presId="urn:microsoft.com/office/officeart/2011/layout/TabList"/>
    <dgm:cxn modelId="{5285D3B6-7AD7-4321-B899-D886C62AE832}" type="presParOf" srcId="{838E8D00-7E4F-4E92-8BC3-138C695BFDA9}" destId="{69F49162-07DE-4EBE-B783-3E386DFA16AA}" srcOrd="1" destOrd="0" presId="urn:microsoft.com/office/officeart/2011/layout/TabList"/>
    <dgm:cxn modelId="{5A96EA85-86C6-496D-9B4D-4AA71B799729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Simula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1D11A9F1-4DB6-4978-830E-BA6E5B80BC89}" type="presOf" srcId="{C459B797-546A-47A5-B348-35A48B226AD7}" destId="{33DFE646-5ADC-436C-832F-2E122821973B}" srcOrd="0" destOrd="0" presId="urn:microsoft.com/office/officeart/2011/layout/TabList"/>
    <dgm:cxn modelId="{4F53136C-BE3F-4E9E-A4A5-E7D6BF9CE9AF}" type="presOf" srcId="{D9B4D31F-AB1E-4236-8082-3FE401813E8D}" destId="{BDDABD97-7050-4057-B36F-3A74053C895C}" srcOrd="0" destOrd="0" presId="urn:microsoft.com/office/officeart/2011/layout/TabList"/>
    <dgm:cxn modelId="{315E59B5-3E04-4504-A9EA-AB2E628CDF17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76C6DFEC-809B-440B-A9BB-718F8B720145}" type="presParOf" srcId="{BDDABD97-7050-4057-B36F-3A74053C895C}" destId="{838E8D00-7E4F-4E92-8BC3-138C695BFDA9}" srcOrd="0" destOrd="0" presId="urn:microsoft.com/office/officeart/2011/layout/TabList"/>
    <dgm:cxn modelId="{44BC3589-9D48-464D-AA66-A4788E39C539}" type="presParOf" srcId="{838E8D00-7E4F-4E92-8BC3-138C695BFDA9}" destId="{33DFE646-5ADC-436C-832F-2E122821973B}" srcOrd="0" destOrd="0" presId="urn:microsoft.com/office/officeart/2011/layout/TabList"/>
    <dgm:cxn modelId="{A0730178-222E-446B-B6BA-3C9BC3D03BBF}" type="presParOf" srcId="{838E8D00-7E4F-4E92-8BC3-138C695BFDA9}" destId="{69F49162-07DE-4EBE-B783-3E386DFA16AA}" srcOrd="1" destOrd="0" presId="urn:microsoft.com/office/officeart/2011/layout/TabList"/>
    <dgm:cxn modelId="{FE8E1B78-F675-4A21-AD11-055E30A2032F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9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Code genera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93859A9A-6D77-49F4-B185-970A97E94466}" type="presOf" srcId="{D9B4D31F-AB1E-4236-8082-3FE401813E8D}" destId="{BDDABD97-7050-4057-B36F-3A74053C895C}" srcOrd="0" destOrd="0" presId="urn:microsoft.com/office/officeart/2011/layout/TabList"/>
    <dgm:cxn modelId="{97D94151-A4E6-49D2-BD89-C2F41DBD31F1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F2DC905C-ECA0-4451-8A9B-A6A7939CF65C}" type="presOf" srcId="{C459B797-546A-47A5-B348-35A48B226AD7}" destId="{33DFE646-5ADC-436C-832F-2E122821973B}" srcOrd="0" destOrd="0" presId="urn:microsoft.com/office/officeart/2011/layout/TabList"/>
    <dgm:cxn modelId="{E7C692DF-D668-4A92-9E0F-C6DFF401D557}" type="presParOf" srcId="{BDDABD97-7050-4057-B36F-3A74053C895C}" destId="{838E8D00-7E4F-4E92-8BC3-138C695BFDA9}" srcOrd="0" destOrd="0" presId="urn:microsoft.com/office/officeart/2011/layout/TabList"/>
    <dgm:cxn modelId="{912E4907-4517-4139-B99A-7CC801C9971B}" type="presParOf" srcId="{838E8D00-7E4F-4E92-8BC3-138C695BFDA9}" destId="{33DFE646-5ADC-436C-832F-2E122821973B}" srcOrd="0" destOrd="0" presId="urn:microsoft.com/office/officeart/2011/layout/TabList"/>
    <dgm:cxn modelId="{73539D43-EA3E-41CD-AC2A-A121AD078B82}" type="presParOf" srcId="{838E8D00-7E4F-4E92-8BC3-138C695BFDA9}" destId="{69F49162-07DE-4EBE-B783-3E386DFA16AA}" srcOrd="1" destOrd="0" presId="urn:microsoft.com/office/officeart/2011/layout/TabList"/>
    <dgm:cxn modelId="{8AE92625-4285-41A7-92AD-ED885F939872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Idea’s Origi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B7B9C873-52E2-47C8-ABDC-A336A87CFB4A}" type="presOf" srcId="{D9B4D31F-AB1E-4236-8082-3FE401813E8D}" destId="{BDDABD97-7050-4057-B36F-3A74053C895C}" srcOrd="0" destOrd="0" presId="urn:microsoft.com/office/officeart/2011/layout/TabList"/>
    <dgm:cxn modelId="{F12A8A57-A814-4E3E-A215-95C2605A1FFC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F335C8F3-E51C-4813-9C0C-F7C8B0A568E4}" type="presOf" srcId="{60A7D2A7-56DF-466C-91B8-BB462C46D628}" destId="{69F49162-07DE-4EBE-B783-3E386DFA16AA}" srcOrd="0" destOrd="0" presId="urn:microsoft.com/office/officeart/2011/layout/TabList"/>
    <dgm:cxn modelId="{5B4B2B5D-2A91-4366-9FE3-84FB0A4AF0C5}" type="presParOf" srcId="{BDDABD97-7050-4057-B36F-3A74053C895C}" destId="{838E8D00-7E4F-4E92-8BC3-138C695BFDA9}" srcOrd="0" destOrd="0" presId="urn:microsoft.com/office/officeart/2011/layout/TabList"/>
    <dgm:cxn modelId="{90B02F22-E258-48A0-9EA8-9F960B6BF9A1}" type="presParOf" srcId="{838E8D00-7E4F-4E92-8BC3-138C695BFDA9}" destId="{33DFE646-5ADC-436C-832F-2E122821973B}" srcOrd="0" destOrd="0" presId="urn:microsoft.com/office/officeart/2011/layout/TabList"/>
    <dgm:cxn modelId="{DC040C34-9AB8-43D1-86A0-6113D238C10B}" type="presParOf" srcId="{838E8D00-7E4F-4E92-8BC3-138C695BFDA9}" destId="{69F49162-07DE-4EBE-B783-3E386DFA16AA}" srcOrd="1" destOrd="0" presId="urn:microsoft.com/office/officeart/2011/layout/TabList"/>
    <dgm:cxn modelId="{5C835295-C755-449D-82C9-91000603FED1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0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Code genera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BA23297E-6793-41F6-9F55-03C98D167D95}" type="presOf" srcId="{D9B4D31F-AB1E-4236-8082-3FE401813E8D}" destId="{BDDABD97-7050-4057-B36F-3A74053C895C}" srcOrd="0" destOrd="0" presId="urn:microsoft.com/office/officeart/2011/layout/TabList"/>
    <dgm:cxn modelId="{17D12581-AABE-421F-8924-15980B51E335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5CFB0D57-3805-46E3-9917-05BC49F5B390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F42EE979-C406-48C0-A4CA-8E66F024C8F7}" type="presParOf" srcId="{BDDABD97-7050-4057-B36F-3A74053C895C}" destId="{838E8D00-7E4F-4E92-8BC3-138C695BFDA9}" srcOrd="0" destOrd="0" presId="urn:microsoft.com/office/officeart/2011/layout/TabList"/>
    <dgm:cxn modelId="{3FBD7B32-2927-4B78-8407-C6B5D73B1EAE}" type="presParOf" srcId="{838E8D00-7E4F-4E92-8BC3-138C695BFDA9}" destId="{33DFE646-5ADC-436C-832F-2E122821973B}" srcOrd="0" destOrd="0" presId="urn:microsoft.com/office/officeart/2011/layout/TabList"/>
    <dgm:cxn modelId="{4C590A62-91F1-4C95-AC64-362204DFA216}" type="presParOf" srcId="{838E8D00-7E4F-4E92-8BC3-138C695BFDA9}" destId="{69F49162-07DE-4EBE-B783-3E386DFA16AA}" srcOrd="1" destOrd="0" presId="urn:microsoft.com/office/officeart/2011/layout/TabList"/>
    <dgm:cxn modelId="{58BE9729-C84B-415D-A0DC-4033D547CDE4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1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mo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1B76DD7A-DC94-4121-8073-BA61A155C616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C7FE5299-70CF-40AE-AA2A-B9765494149E}" type="presOf" srcId="{60A7D2A7-56DF-466C-91B8-BB462C46D628}" destId="{69F49162-07DE-4EBE-B783-3E386DFA16AA}" srcOrd="0" destOrd="0" presId="urn:microsoft.com/office/officeart/2011/layout/TabList"/>
    <dgm:cxn modelId="{8E359563-0270-4113-890B-703F64FFAEDA}" type="presOf" srcId="{C459B797-546A-47A5-B348-35A48B226AD7}" destId="{33DFE646-5ADC-436C-832F-2E122821973B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52ED9CF4-4BE3-43FF-88FA-EC7CDAB59670}" type="presParOf" srcId="{BDDABD97-7050-4057-B36F-3A74053C895C}" destId="{838E8D00-7E4F-4E92-8BC3-138C695BFDA9}" srcOrd="0" destOrd="0" presId="urn:microsoft.com/office/officeart/2011/layout/TabList"/>
    <dgm:cxn modelId="{8DD788FB-403F-4DF8-B887-A2CB486D8C6A}" type="presParOf" srcId="{838E8D00-7E4F-4E92-8BC3-138C695BFDA9}" destId="{33DFE646-5ADC-436C-832F-2E122821973B}" srcOrd="0" destOrd="0" presId="urn:microsoft.com/office/officeart/2011/layout/TabList"/>
    <dgm:cxn modelId="{1800D792-42A9-41D6-97A3-F0F31574C3BF}" type="presParOf" srcId="{838E8D00-7E4F-4E92-8BC3-138C695BFDA9}" destId="{69F49162-07DE-4EBE-B783-3E386DFA16AA}" srcOrd="1" destOrd="0" presId="urn:microsoft.com/office/officeart/2011/layout/TabList"/>
    <dgm:cxn modelId="{94B9BA4D-BC9D-4843-8366-C21E0A275107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2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Testing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Result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DCF906AC-065A-448A-A994-18D3B3A45F09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A199C80C-5DA8-4767-9A0A-9C9399D419BC}" type="presOf" srcId="{D9B4D31F-AB1E-4236-8082-3FE401813E8D}" destId="{BDDABD97-7050-4057-B36F-3A74053C895C}" srcOrd="0" destOrd="0" presId="urn:microsoft.com/office/officeart/2011/layout/TabList"/>
    <dgm:cxn modelId="{74E36527-FD38-4DB8-9292-ECCC0A3D1353}" type="presOf" srcId="{C459B797-546A-47A5-B348-35A48B226AD7}" destId="{33DFE646-5ADC-436C-832F-2E122821973B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08DC5DB7-D74E-4453-AC9F-DE232A7DDAF5}" type="presParOf" srcId="{BDDABD97-7050-4057-B36F-3A74053C895C}" destId="{838E8D00-7E4F-4E92-8BC3-138C695BFDA9}" srcOrd="0" destOrd="0" presId="urn:microsoft.com/office/officeart/2011/layout/TabList"/>
    <dgm:cxn modelId="{1F9EBCD9-AA90-4B90-9902-15DB836B99ED}" type="presParOf" srcId="{838E8D00-7E4F-4E92-8BC3-138C695BFDA9}" destId="{33DFE646-5ADC-436C-832F-2E122821973B}" srcOrd="0" destOrd="0" presId="urn:microsoft.com/office/officeart/2011/layout/TabList"/>
    <dgm:cxn modelId="{147283E8-ADD1-4F19-A9B0-B0E5E73427EE}" type="presParOf" srcId="{838E8D00-7E4F-4E92-8BC3-138C695BFDA9}" destId="{69F49162-07DE-4EBE-B783-3E386DFA16AA}" srcOrd="1" destOrd="0" presId="urn:microsoft.com/office/officeart/2011/layout/TabList"/>
    <dgm:cxn modelId="{EDC6AED7-133D-46FE-8F86-D98ACB07DCC7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3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Testing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1F2CCFF7-183E-4DD0-B465-C495E118C56D}" type="presOf" srcId="{D9B4D31F-AB1E-4236-8082-3FE401813E8D}" destId="{BDDABD97-7050-4057-B36F-3A74053C895C}" srcOrd="0" destOrd="0" presId="urn:microsoft.com/office/officeart/2011/layout/TabList"/>
    <dgm:cxn modelId="{4AE42950-DC5B-4BC5-8DEB-11F0AE9AC70A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B9E1DE41-3E6D-44AE-A5F3-BE4DDD449AB0}" type="presOf" srcId="{60A7D2A7-56DF-466C-91B8-BB462C46D628}" destId="{69F49162-07DE-4EBE-B783-3E386DFA16AA}" srcOrd="0" destOrd="0" presId="urn:microsoft.com/office/officeart/2011/layout/TabList"/>
    <dgm:cxn modelId="{25616D09-C92F-4C33-A5DA-0B8839031023}" type="presParOf" srcId="{BDDABD97-7050-4057-B36F-3A74053C895C}" destId="{838E8D00-7E4F-4E92-8BC3-138C695BFDA9}" srcOrd="0" destOrd="0" presId="urn:microsoft.com/office/officeart/2011/layout/TabList"/>
    <dgm:cxn modelId="{9B87A91A-7E38-4773-A05C-39DC556764F3}" type="presParOf" srcId="{838E8D00-7E4F-4E92-8BC3-138C695BFDA9}" destId="{33DFE646-5ADC-436C-832F-2E122821973B}" srcOrd="0" destOrd="0" presId="urn:microsoft.com/office/officeart/2011/layout/TabList"/>
    <dgm:cxn modelId="{526DC4D0-AA55-4297-B82C-BC6984B7F782}" type="presParOf" srcId="{838E8D00-7E4F-4E92-8BC3-138C695BFDA9}" destId="{69F49162-07DE-4EBE-B783-3E386DFA16AA}" srcOrd="1" destOrd="0" presId="urn:microsoft.com/office/officeart/2011/layout/TabList"/>
    <dgm:cxn modelId="{D216CE88-E4A6-4464-85A9-61439969B299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4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Testing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Result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EBF5241B-A024-4826-9CB4-F38EC6F3163D}" type="presOf" srcId="{60A7D2A7-56DF-466C-91B8-BB462C46D628}" destId="{69F49162-07DE-4EBE-B783-3E386DFA16AA}" srcOrd="0" destOrd="0" presId="urn:microsoft.com/office/officeart/2011/layout/TabList"/>
    <dgm:cxn modelId="{E2A32231-C60C-401A-954D-4548610762F0}" type="presOf" srcId="{C459B797-546A-47A5-B348-35A48B226AD7}" destId="{33DFE646-5ADC-436C-832F-2E122821973B}" srcOrd="0" destOrd="0" presId="urn:microsoft.com/office/officeart/2011/layout/TabList"/>
    <dgm:cxn modelId="{3BFB3817-537A-47CD-A808-2A838E691F3F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3894E430-43B2-4A9B-B853-619F3A30F803}" type="presParOf" srcId="{BDDABD97-7050-4057-B36F-3A74053C895C}" destId="{838E8D00-7E4F-4E92-8BC3-138C695BFDA9}" srcOrd="0" destOrd="0" presId="urn:microsoft.com/office/officeart/2011/layout/TabList"/>
    <dgm:cxn modelId="{C7BF88F7-4283-4F7A-9202-555112331B9F}" type="presParOf" srcId="{838E8D00-7E4F-4E92-8BC3-138C695BFDA9}" destId="{33DFE646-5ADC-436C-832F-2E122821973B}" srcOrd="0" destOrd="0" presId="urn:microsoft.com/office/officeart/2011/layout/TabList"/>
    <dgm:cxn modelId="{05E22E55-1B1F-4A34-9053-1C29077489A4}" type="presParOf" srcId="{838E8D00-7E4F-4E92-8BC3-138C695BFDA9}" destId="{69F49162-07DE-4EBE-B783-3E386DFA16AA}" srcOrd="1" destOrd="0" presId="urn:microsoft.com/office/officeart/2011/layout/TabList"/>
    <dgm:cxn modelId="{3C87A30D-C63B-4243-A604-260503EADAE4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5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Limitations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Result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8A6D92FA-9209-4CC3-905A-9B7A950B4EC4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CA5C034D-DD3E-4D10-8F28-5E6B28707988}" type="presOf" srcId="{C459B797-546A-47A5-B348-35A48B226AD7}" destId="{33DFE646-5ADC-436C-832F-2E122821973B}" srcOrd="0" destOrd="0" presId="urn:microsoft.com/office/officeart/2011/layout/TabList"/>
    <dgm:cxn modelId="{80BCAF29-4DFB-4E86-B448-651E2F4F1E5E}" type="presOf" srcId="{60A7D2A7-56DF-466C-91B8-BB462C46D628}" destId="{69F49162-07DE-4EBE-B783-3E386DFA16AA}" srcOrd="0" destOrd="0" presId="urn:microsoft.com/office/officeart/2011/layout/TabList"/>
    <dgm:cxn modelId="{3BE32193-C2BA-41C5-BADE-28B919537AFE}" type="presParOf" srcId="{BDDABD97-7050-4057-B36F-3A74053C895C}" destId="{838E8D00-7E4F-4E92-8BC3-138C695BFDA9}" srcOrd="0" destOrd="0" presId="urn:microsoft.com/office/officeart/2011/layout/TabList"/>
    <dgm:cxn modelId="{52338348-BCB5-4DB1-8983-640AD4D9F50C}" type="presParOf" srcId="{838E8D00-7E4F-4E92-8BC3-138C695BFDA9}" destId="{33DFE646-5ADC-436C-832F-2E122821973B}" srcOrd="0" destOrd="0" presId="urn:microsoft.com/office/officeart/2011/layout/TabList"/>
    <dgm:cxn modelId="{613C2502-0A41-4EB1-AE17-7F54EC17E022}" type="presParOf" srcId="{838E8D00-7E4F-4E92-8BC3-138C695BFDA9}" destId="{69F49162-07DE-4EBE-B783-3E386DFA16AA}" srcOrd="1" destOrd="0" presId="urn:microsoft.com/office/officeart/2011/layout/TabList"/>
    <dgm:cxn modelId="{A1953F37-659C-4DA3-9249-734B9961050B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6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Conclus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Future Improvement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859892F0-BA5E-46BB-95E1-40EC5494A419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59AD7D33-60C6-406F-B479-C025AB5183D3}" type="presOf" srcId="{60A7D2A7-56DF-466C-91B8-BB462C46D628}" destId="{69F49162-07DE-4EBE-B783-3E386DFA16AA}" srcOrd="0" destOrd="0" presId="urn:microsoft.com/office/officeart/2011/layout/TabList"/>
    <dgm:cxn modelId="{274D34C8-BBE0-4A19-9338-DBA91DD2C996}" type="presOf" srcId="{D9B4D31F-AB1E-4236-8082-3FE401813E8D}" destId="{BDDABD97-7050-4057-B36F-3A74053C895C}" srcOrd="0" destOrd="0" presId="urn:microsoft.com/office/officeart/2011/layout/TabList"/>
    <dgm:cxn modelId="{DB389B0A-E578-41E2-95DB-7C682B0E81EB}" type="presParOf" srcId="{BDDABD97-7050-4057-B36F-3A74053C895C}" destId="{838E8D00-7E4F-4E92-8BC3-138C695BFDA9}" srcOrd="0" destOrd="0" presId="urn:microsoft.com/office/officeart/2011/layout/TabList"/>
    <dgm:cxn modelId="{487AC454-F70E-4845-8153-3B31269CBBF3}" type="presParOf" srcId="{838E8D00-7E4F-4E92-8BC3-138C695BFDA9}" destId="{33DFE646-5ADC-436C-832F-2E122821973B}" srcOrd="0" destOrd="0" presId="urn:microsoft.com/office/officeart/2011/layout/TabList"/>
    <dgm:cxn modelId="{F64E28D7-C1CC-4982-8F38-2078E2EDD434}" type="presParOf" srcId="{838E8D00-7E4F-4E92-8BC3-138C695BFDA9}" destId="{69F49162-07DE-4EBE-B783-3E386DFA16AA}" srcOrd="1" destOrd="0" presId="urn:microsoft.com/office/officeart/2011/layout/TabList"/>
    <dgm:cxn modelId="{78FBC79D-3015-4D7F-AB88-9A6824119721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Existing Systems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8ED19AE1-7C18-4056-89FE-DA2BAA0657AE}" type="presOf" srcId="{C459B797-546A-47A5-B348-35A48B226AD7}" destId="{33DFE646-5ADC-436C-832F-2E122821973B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E5D51364-C1F2-4044-8A3B-C75BBE49C0CB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0C24EAEF-D3E2-4A57-B9D8-3357D068061E}" type="presOf" srcId="{60A7D2A7-56DF-466C-91B8-BB462C46D628}" destId="{69F49162-07DE-4EBE-B783-3E386DFA16AA}" srcOrd="0" destOrd="0" presId="urn:microsoft.com/office/officeart/2011/layout/TabList"/>
    <dgm:cxn modelId="{9FEE5427-84C6-41B5-87F0-23BBB4289329}" type="presParOf" srcId="{BDDABD97-7050-4057-B36F-3A74053C895C}" destId="{838E8D00-7E4F-4E92-8BC3-138C695BFDA9}" srcOrd="0" destOrd="0" presId="urn:microsoft.com/office/officeart/2011/layout/TabList"/>
    <dgm:cxn modelId="{737E2F0C-7435-4DD9-BB8E-988C3279E9B3}" type="presParOf" srcId="{838E8D00-7E4F-4E92-8BC3-138C695BFDA9}" destId="{33DFE646-5ADC-436C-832F-2E122821973B}" srcOrd="0" destOrd="0" presId="urn:microsoft.com/office/officeart/2011/layout/TabList"/>
    <dgm:cxn modelId="{D9E01243-CF10-439C-A0E1-0042538673AF}" type="presParOf" srcId="{838E8D00-7E4F-4E92-8BC3-138C695BFDA9}" destId="{69F49162-07DE-4EBE-B783-3E386DFA16AA}" srcOrd="1" destOrd="0" presId="urn:microsoft.com/office/officeart/2011/layout/TabList"/>
    <dgm:cxn modelId="{C860C07F-FD93-46DE-A07D-E7774E88687F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Existing Systems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0CCEDEA8-1678-4B5C-BEE1-C674E40BEEB9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B8A47903-990F-49A6-89DE-6A4F4B24E7F0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F586441A-5101-49C3-8580-442C55791AC6}" type="presOf" srcId="{D9B4D31F-AB1E-4236-8082-3FE401813E8D}" destId="{BDDABD97-7050-4057-B36F-3A74053C895C}" srcOrd="0" destOrd="0" presId="urn:microsoft.com/office/officeart/2011/layout/TabList"/>
    <dgm:cxn modelId="{3B072E2A-E674-43EF-8680-45204B00A757}" type="presParOf" srcId="{BDDABD97-7050-4057-B36F-3A74053C895C}" destId="{838E8D00-7E4F-4E92-8BC3-138C695BFDA9}" srcOrd="0" destOrd="0" presId="urn:microsoft.com/office/officeart/2011/layout/TabList"/>
    <dgm:cxn modelId="{3C39A328-2151-4901-A995-7AE687B794A2}" type="presParOf" srcId="{838E8D00-7E4F-4E92-8BC3-138C695BFDA9}" destId="{33DFE646-5ADC-436C-832F-2E122821973B}" srcOrd="0" destOrd="0" presId="urn:microsoft.com/office/officeart/2011/layout/TabList"/>
    <dgm:cxn modelId="{79BE9946-66D5-4772-BDB4-97516297A4C0}" type="presParOf" srcId="{838E8D00-7E4F-4E92-8BC3-138C695BFDA9}" destId="{69F49162-07DE-4EBE-B783-3E386DFA16AA}" srcOrd="1" destOrd="0" presId="urn:microsoft.com/office/officeart/2011/layout/TabList"/>
    <dgm:cxn modelId="{95D2E61C-852B-42DF-A965-83F81AD3D674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Conclus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BBD6588C-7B55-4817-9988-926DE95AD859}" type="presOf" srcId="{D9B4D31F-AB1E-4236-8082-3FE401813E8D}" destId="{BDDABD97-7050-4057-B36F-3A74053C895C}" srcOrd="0" destOrd="0" presId="urn:microsoft.com/office/officeart/2011/layout/TabList"/>
    <dgm:cxn modelId="{2BCBFE71-A401-4A5B-BD69-48BAB6788E83}" type="presOf" srcId="{C459B797-546A-47A5-B348-35A48B226AD7}" destId="{33DFE646-5ADC-436C-832F-2E122821973B}" srcOrd="0" destOrd="0" presId="urn:microsoft.com/office/officeart/2011/layout/TabList"/>
    <dgm:cxn modelId="{C87CA4BB-BC1C-4437-BC3A-F99B98B13D74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226AEB4C-7754-428B-A787-366A9F515569}" type="presParOf" srcId="{BDDABD97-7050-4057-B36F-3A74053C895C}" destId="{838E8D00-7E4F-4E92-8BC3-138C695BFDA9}" srcOrd="0" destOrd="0" presId="urn:microsoft.com/office/officeart/2011/layout/TabList"/>
    <dgm:cxn modelId="{13100093-4160-45C7-88A8-25577ED14A0F}" type="presParOf" srcId="{838E8D00-7E4F-4E92-8BC3-138C695BFDA9}" destId="{33DFE646-5ADC-436C-832F-2E122821973B}" srcOrd="0" destOrd="0" presId="urn:microsoft.com/office/officeart/2011/layout/TabList"/>
    <dgm:cxn modelId="{A14467B5-8BF1-4695-A9D9-FFD44E53AACB}" type="presParOf" srcId="{838E8D00-7E4F-4E92-8BC3-138C695BFDA9}" destId="{69F49162-07DE-4EBE-B783-3E386DFA16AA}" srcOrd="1" destOrd="0" presId="urn:microsoft.com/office/officeart/2011/layout/TabList"/>
    <dgm:cxn modelId="{3EEE7EED-7405-4F1A-9E58-93BF6D3F2BBF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Scope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C089B5D9-CE94-421F-B1FA-B37EAFD998A3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EA7C541B-9733-4341-AA9B-96CFD5DFC5B6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02FD084B-25E3-4BD6-81EE-B72306227729}" type="presOf" srcId="{D9B4D31F-AB1E-4236-8082-3FE401813E8D}" destId="{BDDABD97-7050-4057-B36F-3A74053C895C}" srcOrd="0" destOrd="0" presId="urn:microsoft.com/office/officeart/2011/layout/TabList"/>
    <dgm:cxn modelId="{B6B21CE7-5456-421B-80CC-CD9A8716D26C}" type="presParOf" srcId="{BDDABD97-7050-4057-B36F-3A74053C895C}" destId="{838E8D00-7E4F-4E92-8BC3-138C695BFDA9}" srcOrd="0" destOrd="0" presId="urn:microsoft.com/office/officeart/2011/layout/TabList"/>
    <dgm:cxn modelId="{ADADD40B-916C-4029-9FAA-CE4F20A20A23}" type="presParOf" srcId="{838E8D00-7E4F-4E92-8BC3-138C695BFDA9}" destId="{33DFE646-5ADC-436C-832F-2E122821973B}" srcOrd="0" destOrd="0" presId="urn:microsoft.com/office/officeart/2011/layout/TabList"/>
    <dgm:cxn modelId="{336C8D0C-1ADA-42A9-A492-6625E4693EB7}" type="presParOf" srcId="{838E8D00-7E4F-4E92-8BC3-138C695BFDA9}" destId="{69F49162-07DE-4EBE-B783-3E386DFA16AA}" srcOrd="1" destOrd="0" presId="urn:microsoft.com/office/officeart/2011/layout/TabList"/>
    <dgm:cxn modelId="{308262BE-3D35-46A9-84BF-6A1ABF30AC38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Global picture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24A5CED2-7A5D-4B6C-BBD7-81763A5269A5}" type="presOf" srcId="{C459B797-546A-47A5-B348-35A48B226AD7}" destId="{33DFE646-5ADC-436C-832F-2E122821973B}" srcOrd="0" destOrd="0" presId="urn:microsoft.com/office/officeart/2011/layout/TabList"/>
    <dgm:cxn modelId="{880F63B1-35ED-4D10-9D63-24CABF9D6DBF}" type="presOf" srcId="{60A7D2A7-56DF-466C-91B8-BB462C46D628}" destId="{69F49162-07DE-4EBE-B783-3E386DFA16AA}" srcOrd="0" destOrd="0" presId="urn:microsoft.com/office/officeart/2011/layout/TabList"/>
    <dgm:cxn modelId="{2AE6F052-234D-4BD2-89B7-1718A9F7CD56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CB28C555-B336-45C8-B956-8964A65E3C46}" type="presParOf" srcId="{BDDABD97-7050-4057-B36F-3A74053C895C}" destId="{838E8D00-7E4F-4E92-8BC3-138C695BFDA9}" srcOrd="0" destOrd="0" presId="urn:microsoft.com/office/officeart/2011/layout/TabList"/>
    <dgm:cxn modelId="{610FD68B-EED4-494C-9331-0A4057E7A0CD}" type="presParOf" srcId="{838E8D00-7E4F-4E92-8BC3-138C695BFDA9}" destId="{33DFE646-5ADC-436C-832F-2E122821973B}" srcOrd="0" destOrd="0" presId="urn:microsoft.com/office/officeart/2011/layout/TabList"/>
    <dgm:cxn modelId="{B4AF45E4-005A-4828-8E75-2EC2D6B2F906}" type="presParOf" srcId="{838E8D00-7E4F-4E92-8BC3-138C695BFDA9}" destId="{69F49162-07DE-4EBE-B783-3E386DFA16AA}" srcOrd="1" destOrd="0" presId="urn:microsoft.com/office/officeart/2011/layout/TabList"/>
    <dgm:cxn modelId="{9C9683A1-02F9-47AF-82AA-9F6741A4D356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Product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8E8EEA80-EDB8-4424-9253-CA555AF08695}" type="presOf" srcId="{C459B797-546A-47A5-B348-35A48B226AD7}" destId="{33DFE646-5ADC-436C-832F-2E122821973B}" srcOrd="0" destOrd="0" presId="urn:microsoft.com/office/officeart/2011/layout/TabList"/>
    <dgm:cxn modelId="{D2C9A922-0D25-486C-A7E9-FFC4C27BB830}" type="presOf" srcId="{D9B4D31F-AB1E-4236-8082-3FE401813E8D}" destId="{BDDABD97-7050-4057-B36F-3A74053C895C}" srcOrd="0" destOrd="0" presId="urn:microsoft.com/office/officeart/2011/layout/TabList"/>
    <dgm:cxn modelId="{D6DE6643-03B0-4771-A98B-438B52B9C1F9}" type="presOf" srcId="{60A7D2A7-56DF-466C-91B8-BB462C46D628}" destId="{69F49162-07DE-4EBE-B783-3E386DFA16AA}" srcOrd="0" destOrd="0" presId="urn:microsoft.com/office/officeart/2011/layout/TabList"/>
    <dgm:cxn modelId="{E4B65F60-CD45-4185-A7C1-5F38283CD156}" type="presParOf" srcId="{BDDABD97-7050-4057-B36F-3A74053C895C}" destId="{838E8D00-7E4F-4E92-8BC3-138C695BFDA9}" srcOrd="0" destOrd="0" presId="urn:microsoft.com/office/officeart/2011/layout/TabList"/>
    <dgm:cxn modelId="{E99FCD2B-1A8D-4E2A-93B1-5BAAAC48420E}" type="presParOf" srcId="{838E8D00-7E4F-4E92-8BC3-138C695BFDA9}" destId="{33DFE646-5ADC-436C-832F-2E122821973B}" srcOrd="0" destOrd="0" presId="urn:microsoft.com/office/officeart/2011/layout/TabList"/>
    <dgm:cxn modelId="{366AA1CD-A0F4-4FDD-AF71-ABFDB31B6A72}" type="presParOf" srcId="{838E8D00-7E4F-4E92-8BC3-138C695BFDA9}" destId="{69F49162-07DE-4EBE-B783-3E386DFA16AA}" srcOrd="1" destOrd="0" presId="urn:microsoft.com/office/officeart/2011/layout/TabList"/>
    <dgm:cxn modelId="{6B78D88D-4409-42B2-BBAB-5A9D78DF1674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nten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Priciples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Features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Risk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Hardware List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Hard&amp;Sof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Hardware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Hard&amp;Sof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Hardware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Hard&amp;Sof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Desig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Hardware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Desig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Hardware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Desig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Hardware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oftware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Hard&amp;Sof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dea’s Origi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Desig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oftware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Entity Framework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Hard&amp;Sof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Statechart</a:t>
          </a:r>
          <a:r>
            <a:rPr lang="en-US" sz="3200" kern="1200" dirty="0" smtClean="0"/>
            <a:t> Tools (SCT)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Statechart</a:t>
          </a:r>
          <a:r>
            <a:rPr lang="en-US" sz="3200" kern="1200" dirty="0" smtClean="0"/>
            <a:t> Tools (SCT)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Editing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Editing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imulatio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imulatio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de generatio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dea’s Origi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de generatio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Demo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Result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Testing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Testing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Result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Testing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Result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Limitations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Future Improvement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nclus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Existing Systems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Existing Systems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nclusio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cope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Global picture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Product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8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9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0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1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2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3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4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5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6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F7A3E4-BEFC-4CBE-8934-55ACF66DE07B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C9901B-809E-40D2-9ACE-1E888910635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5051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Planning phase, in which the plane for this project is created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Requirement phase, in which the requirements for the software are gathered and analyz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Design phase, in which software solution to meet the requirements is design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Implementation phase, when the software is code and integrat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Test phase, when the software is test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Evaluation phase, in which the software is evaluat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Deployment phase, in which the system is deployed. 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C9901B-809E-40D2-9ACE-1E8889106359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96384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891821" y="5617774"/>
            <a:ext cx="7382935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989952" y="1016990"/>
            <a:ext cx="7179733" cy="4831643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990600" y="1009650"/>
            <a:ext cx="7179733" cy="4831643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769521" y="702069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7855433" y="749720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27201" y="1794935"/>
            <a:ext cx="5723468" cy="1828090"/>
          </a:xfrm>
        </p:spPr>
        <p:txBody>
          <a:bodyPr anchor="b">
            <a:normAutofit/>
          </a:bodyPr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27200" y="3736622"/>
            <a:ext cx="5712179" cy="15240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770676" y="5357592"/>
            <a:ext cx="1213821" cy="365125"/>
          </a:xfrm>
        </p:spPr>
        <p:txBody>
          <a:bodyPr/>
          <a:lstStyle/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74044" y="5357592"/>
            <a:ext cx="5034845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213930" y="5357592"/>
            <a:ext cx="554023" cy="365125"/>
          </a:xfrm>
        </p:spPr>
        <p:txBody>
          <a:bodyPr/>
          <a:lstStyle>
            <a:lvl1pPr algn="ctr">
              <a:defRPr/>
            </a:lvl1pPr>
          </a:lstStyle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1" y="925690"/>
            <a:ext cx="1430867" cy="476391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8221" y="1106312"/>
            <a:ext cx="5178779" cy="440266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979" y="2239430"/>
            <a:ext cx="6254044" cy="1362075"/>
          </a:xfrm>
        </p:spPr>
        <p:txBody>
          <a:bodyPr anchor="b"/>
          <a:lstStyle>
            <a:lvl1pPr algn="ctr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6267" y="3725334"/>
            <a:ext cx="6231467" cy="1309511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98448" y="2121407"/>
            <a:ext cx="3200400" cy="360273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63440" y="2119313"/>
            <a:ext cx="3200400" cy="36052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57869" y="2122312"/>
            <a:ext cx="2939521" cy="820208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10669" y="2122311"/>
            <a:ext cx="2944368" cy="822960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98448" y="2944368"/>
            <a:ext cx="3227832" cy="277977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45151" y="2944813"/>
            <a:ext cx="3227832" cy="277977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Freeform 1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 rot="60000">
            <a:off x="4471416" y="603504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 rot="21540000">
            <a:off x="749808" y="576072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9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8976" y="2020042"/>
            <a:ext cx="3064827" cy="1503037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60000">
            <a:off x="4854291" y="1150993"/>
            <a:ext cx="3020792" cy="4625489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48125" y="3623748"/>
            <a:ext cx="3048891" cy="2100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1698" y="5885672"/>
            <a:ext cx="1213821" cy="365125"/>
          </a:xfrm>
        </p:spPr>
        <p:txBody>
          <a:bodyPr/>
          <a:lstStyle/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54" y="5829261"/>
            <a:ext cx="3522607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57313" y="5896961"/>
            <a:ext cx="554023" cy="365125"/>
          </a:xfrm>
        </p:spPr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1" name="Freeform 3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21540000">
            <a:off x="745058" y="575769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 rot="60000">
            <a:off x="4464768" y="603920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5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6424" y="2020824"/>
            <a:ext cx="3063240" cy="1499616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60000">
            <a:off x="4898615" y="1207272"/>
            <a:ext cx="2913863" cy="4539412"/>
          </a:xfrm>
          <a:ln w="101600" cap="rnd">
            <a:solidFill>
              <a:srgbClr val="FFFFFF"/>
            </a:solidFill>
          </a:ln>
          <a:effectLst>
            <a:outerShdw blurRad="889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52144" y="3621024"/>
            <a:ext cx="3044952" cy="210312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5936" y="5888737"/>
            <a:ext cx="1213821" cy="365125"/>
          </a:xfrm>
        </p:spPr>
        <p:txBody>
          <a:bodyPr/>
          <a:lstStyle/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69" y="5831037"/>
            <a:ext cx="331904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62089" y="5900026"/>
            <a:ext cx="554023" cy="365125"/>
          </a:xfrm>
        </p:spPr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628650" y="6069330"/>
            <a:ext cx="792099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31520" y="575310"/>
            <a:ext cx="7696200" cy="5715000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731520" y="576072"/>
            <a:ext cx="7696200" cy="5715000"/>
          </a:xfrm>
          <a:prstGeom prst="rect">
            <a:avLst/>
          </a:prstGeom>
          <a:blipFill dpi="0" rotWithShape="1">
            <a:blip r:embed="rId13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1435684">
            <a:off x="543741" y="273091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4096196">
            <a:off x="8115079" y="298163"/>
            <a:ext cx="566928" cy="566928"/>
          </a:xfrm>
          <a:prstGeom prst="rect">
            <a:avLst/>
          </a:prstGeom>
          <a:noFill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5023" y="817582"/>
            <a:ext cx="6965245" cy="1202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63040" y="2119257"/>
            <a:ext cx="6196405" cy="360381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54588" y="5809152"/>
            <a:ext cx="12138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fld id="{FC957403-9829-4D1C-8A91-B6D9C8B31FA0}" type="datetimeFigureOut">
              <a:rPr lang="en-US" smtClean="0"/>
              <a:t>12/1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4401" y="5809152"/>
            <a:ext cx="55401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70202" y="5809152"/>
            <a:ext cx="55402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2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1168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7432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7" Type="http://schemas.openxmlformats.org/officeDocument/2006/relationships/image" Target="../media/image22.png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Relationship Id="rId9" Type="http://schemas.openxmlformats.org/officeDocument/2006/relationships/image" Target="../media/image2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7" Type="http://schemas.openxmlformats.org/officeDocument/2006/relationships/image" Target="../media/image24.jpeg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7" Type="http://schemas.openxmlformats.org/officeDocument/2006/relationships/image" Target="../media/image25.png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diagramData" Target="../diagrams/data19.xml"/><Relationship Id="rId7" Type="http://schemas.microsoft.com/office/2007/relationships/diagramDrawing" Target="../diagrams/drawing19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9.xml"/><Relationship Id="rId5" Type="http://schemas.openxmlformats.org/officeDocument/2006/relationships/diagramQuickStyle" Target="../diagrams/quickStyle19.xml"/><Relationship Id="rId4" Type="http://schemas.openxmlformats.org/officeDocument/2006/relationships/diagramLayout" Target="../diagrams/layout1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0.xml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0.xml"/><Relationship Id="rId5" Type="http://schemas.openxmlformats.org/officeDocument/2006/relationships/diagramColors" Target="../diagrams/colors20.xml"/><Relationship Id="rId4" Type="http://schemas.openxmlformats.org/officeDocument/2006/relationships/diagramQuickStyle" Target="../diagrams/quickStyle2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1.xml"/><Relationship Id="rId7" Type="http://schemas.openxmlformats.org/officeDocument/2006/relationships/image" Target="../media/image29.png"/><Relationship Id="rId2" Type="http://schemas.openxmlformats.org/officeDocument/2006/relationships/diagramData" Target="../diagrams/data2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1.xml"/><Relationship Id="rId5" Type="http://schemas.openxmlformats.org/officeDocument/2006/relationships/diagramColors" Target="../diagrams/colors21.xml"/><Relationship Id="rId4" Type="http://schemas.openxmlformats.org/officeDocument/2006/relationships/diagramQuickStyle" Target="../diagrams/quickStyle2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2.xml"/><Relationship Id="rId2" Type="http://schemas.openxmlformats.org/officeDocument/2006/relationships/diagramData" Target="../diagrams/data2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2.xml"/><Relationship Id="rId5" Type="http://schemas.openxmlformats.org/officeDocument/2006/relationships/diagramColors" Target="../diagrams/colors22.xml"/><Relationship Id="rId4" Type="http://schemas.openxmlformats.org/officeDocument/2006/relationships/diagramQuickStyle" Target="../diagrams/quickStyle2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3.xml"/><Relationship Id="rId7" Type="http://schemas.microsoft.com/office/2007/relationships/diagramDrawing" Target="../diagrams/drawing23.xml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3.xml"/><Relationship Id="rId5" Type="http://schemas.openxmlformats.org/officeDocument/2006/relationships/diagramQuickStyle" Target="../diagrams/quickStyle23.xml"/><Relationship Id="rId4" Type="http://schemas.openxmlformats.org/officeDocument/2006/relationships/diagramLayout" Target="../diagrams/layout2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4.xml"/><Relationship Id="rId7" Type="http://schemas.microsoft.com/office/2007/relationships/diagramDrawing" Target="../diagrams/drawing24.xml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4.xml"/><Relationship Id="rId5" Type="http://schemas.openxmlformats.org/officeDocument/2006/relationships/diagramQuickStyle" Target="../diagrams/quickStyle24.xml"/><Relationship Id="rId4" Type="http://schemas.openxmlformats.org/officeDocument/2006/relationships/diagramLayout" Target="../diagrams/layout2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5.xml"/><Relationship Id="rId7" Type="http://schemas.microsoft.com/office/2007/relationships/diagramDrawing" Target="../diagrams/drawing25.xml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5.xml"/><Relationship Id="rId5" Type="http://schemas.openxmlformats.org/officeDocument/2006/relationships/diagramQuickStyle" Target="../diagrams/quickStyle25.xml"/><Relationship Id="rId4" Type="http://schemas.openxmlformats.org/officeDocument/2006/relationships/diagramLayout" Target="../diagrams/layout2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6.xml"/><Relationship Id="rId7" Type="http://schemas.microsoft.com/office/2007/relationships/diagramDrawing" Target="../diagrams/drawing26.xml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6.xml"/><Relationship Id="rId5" Type="http://schemas.openxmlformats.org/officeDocument/2006/relationships/diagramQuickStyle" Target="../diagrams/quickStyle26.xml"/><Relationship Id="rId4" Type="http://schemas.openxmlformats.org/officeDocument/2006/relationships/diagramLayout" Target="../diagrams/layout2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diagramLayout" Target="../diagrams/layout2.xml"/><Relationship Id="rId7" Type="http://schemas.openxmlformats.org/officeDocument/2006/relationships/image" Target="../media/image5.jp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7.xml"/><Relationship Id="rId7" Type="http://schemas.microsoft.com/office/2007/relationships/diagramDrawing" Target="../diagrams/drawing27.xml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7.xml"/><Relationship Id="rId5" Type="http://schemas.openxmlformats.org/officeDocument/2006/relationships/diagramQuickStyle" Target="../diagrams/quickStyle27.xml"/><Relationship Id="rId4" Type="http://schemas.openxmlformats.org/officeDocument/2006/relationships/diagramLayout" Target="../diagrams/layout2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8.xml"/><Relationship Id="rId7" Type="http://schemas.microsoft.com/office/2007/relationships/diagramDrawing" Target="../diagrams/drawing28.xml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8.xml"/><Relationship Id="rId5" Type="http://schemas.openxmlformats.org/officeDocument/2006/relationships/diagramQuickStyle" Target="../diagrams/quickStyle28.xml"/><Relationship Id="rId4" Type="http://schemas.openxmlformats.org/officeDocument/2006/relationships/diagramLayout" Target="../diagrams/layout2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9.xml"/><Relationship Id="rId7" Type="http://schemas.microsoft.com/office/2007/relationships/diagramDrawing" Target="../diagrams/drawing29.xml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9.xml"/><Relationship Id="rId5" Type="http://schemas.openxmlformats.org/officeDocument/2006/relationships/diagramQuickStyle" Target="../diagrams/quickStyle29.xml"/><Relationship Id="rId4" Type="http://schemas.openxmlformats.org/officeDocument/2006/relationships/diagramLayout" Target="../diagrams/layout29.xml"/></Relationships>
</file>

<file path=ppt/slides/_rels/slide3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0.xml"/><Relationship Id="rId3" Type="http://schemas.openxmlformats.org/officeDocument/2006/relationships/image" Target="../media/image37.PNG"/><Relationship Id="rId7" Type="http://schemas.openxmlformats.org/officeDocument/2006/relationships/diagramColors" Target="../diagrams/colors30.xml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30.xml"/><Relationship Id="rId5" Type="http://schemas.openxmlformats.org/officeDocument/2006/relationships/diagramLayout" Target="../diagrams/layout30.xml"/><Relationship Id="rId4" Type="http://schemas.openxmlformats.org/officeDocument/2006/relationships/diagramData" Target="../diagrams/data3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1.xml"/><Relationship Id="rId2" Type="http://schemas.openxmlformats.org/officeDocument/2006/relationships/diagramData" Target="../diagrams/data3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1.xml"/><Relationship Id="rId5" Type="http://schemas.openxmlformats.org/officeDocument/2006/relationships/diagramColors" Target="../diagrams/colors31.xml"/><Relationship Id="rId4" Type="http://schemas.openxmlformats.org/officeDocument/2006/relationships/diagramQuickStyle" Target="../diagrams/quickStyle3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2.xml"/><Relationship Id="rId7" Type="http://schemas.openxmlformats.org/officeDocument/2006/relationships/image" Target="../media/image38.png"/><Relationship Id="rId2" Type="http://schemas.openxmlformats.org/officeDocument/2006/relationships/diagramData" Target="../diagrams/data3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2.xml"/><Relationship Id="rId5" Type="http://schemas.openxmlformats.org/officeDocument/2006/relationships/diagramColors" Target="../diagrams/colors32.xml"/><Relationship Id="rId4" Type="http://schemas.openxmlformats.org/officeDocument/2006/relationships/diagramQuickStyle" Target="../diagrams/quickStyle3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3.xml"/><Relationship Id="rId2" Type="http://schemas.openxmlformats.org/officeDocument/2006/relationships/diagramData" Target="../diagrams/data3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3.xml"/><Relationship Id="rId5" Type="http://schemas.openxmlformats.org/officeDocument/2006/relationships/diagramColors" Target="../diagrams/colors33.xml"/><Relationship Id="rId4" Type="http://schemas.openxmlformats.org/officeDocument/2006/relationships/diagramQuickStyle" Target="../diagrams/quickStyle3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4.xml"/><Relationship Id="rId2" Type="http://schemas.openxmlformats.org/officeDocument/2006/relationships/diagramData" Target="../diagrams/data3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4.xml"/><Relationship Id="rId5" Type="http://schemas.openxmlformats.org/officeDocument/2006/relationships/diagramColors" Target="../diagrams/colors34.xml"/><Relationship Id="rId4" Type="http://schemas.openxmlformats.org/officeDocument/2006/relationships/diagramQuickStyle" Target="../diagrams/quickStyle3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5.xml"/><Relationship Id="rId2" Type="http://schemas.openxmlformats.org/officeDocument/2006/relationships/diagramData" Target="../diagrams/data3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5.xml"/><Relationship Id="rId5" Type="http://schemas.openxmlformats.org/officeDocument/2006/relationships/diagramColors" Target="../diagrams/colors35.xml"/><Relationship Id="rId4" Type="http://schemas.openxmlformats.org/officeDocument/2006/relationships/diagramQuickStyle" Target="../diagrams/quickStyle3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6.xml"/><Relationship Id="rId2" Type="http://schemas.openxmlformats.org/officeDocument/2006/relationships/diagramData" Target="../diagrams/data3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6.xml"/><Relationship Id="rId5" Type="http://schemas.openxmlformats.org/officeDocument/2006/relationships/diagramColors" Target="../diagrams/colors36.xml"/><Relationship Id="rId4" Type="http://schemas.openxmlformats.org/officeDocument/2006/relationships/diagramQuickStyle" Target="../diagrams/quickStyle3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diagramLayout" Target="../diagrams/layout3.xml"/><Relationship Id="rId7" Type="http://schemas.openxmlformats.org/officeDocument/2006/relationships/image" Target="../media/image8.jpe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11" Type="http://schemas.openxmlformats.org/officeDocument/2006/relationships/image" Target="../media/image12.jpeg"/><Relationship Id="rId5" Type="http://schemas.openxmlformats.org/officeDocument/2006/relationships/diagramColors" Target="../diagrams/colors3.xml"/><Relationship Id="rId10" Type="http://schemas.openxmlformats.org/officeDocument/2006/relationships/image" Target="../media/image11.jpeg"/><Relationship Id="rId4" Type="http://schemas.openxmlformats.org/officeDocument/2006/relationships/diagramQuickStyle" Target="../diagrams/quickStyle3.xml"/><Relationship Id="rId9" Type="http://schemas.openxmlformats.org/officeDocument/2006/relationships/image" Target="../media/image10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diagramLayout" Target="../diagrams/layout4.xml"/><Relationship Id="rId7" Type="http://schemas.openxmlformats.org/officeDocument/2006/relationships/image" Target="../media/image13.pn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diagramLayout" Target="../diagrams/layout5.xml"/><Relationship Id="rId7" Type="http://schemas.openxmlformats.org/officeDocument/2006/relationships/image" Target="../media/image15.jpe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diagramLayout" Target="../diagrams/layout8.xml"/><Relationship Id="rId7" Type="http://schemas.openxmlformats.org/officeDocument/2006/relationships/image" Target="../media/image17.jpeg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11" Type="http://schemas.openxmlformats.org/officeDocument/2006/relationships/image" Target="../media/image21.jpeg"/><Relationship Id="rId5" Type="http://schemas.openxmlformats.org/officeDocument/2006/relationships/diagramColors" Target="../diagrams/colors8.xml"/><Relationship Id="rId10" Type="http://schemas.openxmlformats.org/officeDocument/2006/relationships/image" Target="../media/image20.png"/><Relationship Id="rId4" Type="http://schemas.openxmlformats.org/officeDocument/2006/relationships/diagramQuickStyle" Target="../diagrams/quickStyle8.xml"/><Relationship Id="rId9" Type="http://schemas.openxmlformats.org/officeDocument/2006/relationships/image" Target="../media/image1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apstone Project</a:t>
            </a:r>
            <a:br>
              <a:rPr lang="en-US" dirty="0" smtClean="0"/>
            </a:br>
            <a:r>
              <a:rPr lang="en-US" b="1" dirty="0" smtClean="0"/>
              <a:t>Smart Menu Solution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27200" y="3736622"/>
            <a:ext cx="5712179" cy="1902178"/>
          </a:xfrm>
        </p:spPr>
        <p:txBody>
          <a:bodyPr>
            <a:normAutofit fontScale="85000" lnSpcReduction="20000"/>
          </a:bodyPr>
          <a:lstStyle/>
          <a:p>
            <a:pPr algn="l"/>
            <a:r>
              <a:rPr lang="en-US" dirty="0" smtClean="0"/>
              <a:t>Students: 	</a:t>
            </a:r>
            <a:r>
              <a:rPr lang="en-US" dirty="0" err="1" smtClean="0"/>
              <a:t>Lê</a:t>
            </a:r>
            <a:r>
              <a:rPr lang="en-US" dirty="0" smtClean="0"/>
              <a:t> Cao Minh </a:t>
            </a:r>
            <a:r>
              <a:rPr lang="en-US" dirty="0" err="1" smtClean="0"/>
              <a:t>Thành</a:t>
            </a:r>
            <a:r>
              <a:rPr lang="en-US" dirty="0" smtClean="0"/>
              <a:t> 	6008</a:t>
            </a:r>
          </a:p>
          <a:p>
            <a:pPr algn="l"/>
            <a:r>
              <a:rPr lang="en-US" dirty="0" smtClean="0"/>
              <a:t>		</a:t>
            </a:r>
            <a:r>
              <a:rPr lang="en-US" dirty="0" err="1" smtClean="0"/>
              <a:t>Hồ</a:t>
            </a:r>
            <a:r>
              <a:rPr lang="en-US" dirty="0" smtClean="0"/>
              <a:t> </a:t>
            </a:r>
            <a:r>
              <a:rPr lang="en-US" dirty="0" err="1" smtClean="0"/>
              <a:t>Anh</a:t>
            </a:r>
            <a:r>
              <a:rPr lang="en-US" dirty="0" smtClean="0"/>
              <a:t> </a:t>
            </a:r>
            <a:r>
              <a:rPr lang="en-US" dirty="0" err="1" smtClean="0"/>
              <a:t>Đức</a:t>
            </a:r>
            <a:r>
              <a:rPr lang="en-US" dirty="0" smtClean="0"/>
              <a:t> 		60015</a:t>
            </a:r>
          </a:p>
          <a:p>
            <a:pPr algn="l"/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dirty="0" err="1" smtClean="0"/>
              <a:t>Trần</a:t>
            </a:r>
            <a:r>
              <a:rPr lang="en-US" dirty="0" smtClean="0"/>
              <a:t> Minh </a:t>
            </a:r>
            <a:r>
              <a:rPr lang="en-US" dirty="0" err="1" smtClean="0"/>
              <a:t>Trung</a:t>
            </a:r>
            <a:r>
              <a:rPr lang="en-US" dirty="0" smtClean="0"/>
              <a:t> 		60025</a:t>
            </a:r>
          </a:p>
          <a:p>
            <a:pPr algn="l"/>
            <a:r>
              <a:rPr lang="en-US" dirty="0" smtClean="0"/>
              <a:t>		</a:t>
            </a:r>
            <a:r>
              <a:rPr lang="en-US" dirty="0" err="1" smtClean="0"/>
              <a:t>Mạc</a:t>
            </a:r>
            <a:r>
              <a:rPr lang="en-US" dirty="0" smtClean="0"/>
              <a:t> </a:t>
            </a:r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Khôi</a:t>
            </a:r>
            <a:r>
              <a:rPr lang="en-US" dirty="0" smtClean="0"/>
              <a:t> 	60117</a:t>
            </a:r>
          </a:p>
          <a:p>
            <a:pPr algn="l"/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dirty="0" err="1" smtClean="0"/>
              <a:t>Nghiêm</a:t>
            </a:r>
            <a:r>
              <a:rPr lang="en-US" dirty="0" smtClean="0"/>
              <a:t> </a:t>
            </a:r>
            <a:r>
              <a:rPr lang="en-US" dirty="0" err="1" smtClean="0"/>
              <a:t>Tuấn</a:t>
            </a:r>
            <a:r>
              <a:rPr lang="en-US" dirty="0" smtClean="0"/>
              <a:t> </a:t>
            </a:r>
            <a:r>
              <a:rPr lang="en-US" dirty="0" err="1" smtClean="0"/>
              <a:t>Cường</a:t>
            </a:r>
            <a:r>
              <a:rPr lang="en-US" dirty="0" smtClean="0"/>
              <a:t> 	60100</a:t>
            </a:r>
          </a:p>
          <a:p>
            <a:pPr algn="l"/>
            <a:r>
              <a:rPr lang="en-US" dirty="0" smtClean="0"/>
              <a:t>Supervisor:	Dr. </a:t>
            </a:r>
            <a:r>
              <a:rPr lang="en-US" dirty="0" err="1" smtClean="0"/>
              <a:t>Phan</a:t>
            </a:r>
            <a:r>
              <a:rPr lang="en-US" dirty="0" smtClean="0"/>
              <a:t> </a:t>
            </a:r>
            <a:r>
              <a:rPr lang="en-US" dirty="0" err="1" smtClean="0"/>
              <a:t>Duy</a:t>
            </a:r>
            <a:r>
              <a:rPr lang="en-US" dirty="0" smtClean="0"/>
              <a:t> </a:t>
            </a:r>
            <a:r>
              <a:rPr lang="en-US" dirty="0" err="1" smtClean="0"/>
              <a:t>Hùng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01676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4996891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11" name="Left-Right Arrow 10"/>
          <p:cNvSpPr/>
          <p:nvPr/>
        </p:nvSpPr>
        <p:spPr>
          <a:xfrm>
            <a:off x="3822700" y="2765425"/>
            <a:ext cx="1681163" cy="554038"/>
          </a:xfrm>
          <a:prstGeom prst="leftRightArrow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Radio Signal</a:t>
            </a:r>
          </a:p>
        </p:txBody>
      </p:sp>
      <p:pic>
        <p:nvPicPr>
          <p:cNvPr id="12" name="Picture 6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6869" y="4833938"/>
            <a:ext cx="793750" cy="833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Left-Right Arrow 12"/>
          <p:cNvSpPr/>
          <p:nvPr/>
        </p:nvSpPr>
        <p:spPr>
          <a:xfrm rot="19774641">
            <a:off x="3863975" y="3684588"/>
            <a:ext cx="1733550" cy="544512"/>
          </a:xfrm>
          <a:prstGeom prst="leftRightArrow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Radio signal</a:t>
            </a:r>
          </a:p>
        </p:txBody>
      </p:sp>
      <p:sp>
        <p:nvSpPr>
          <p:cNvPr id="14" name="Rectangle 13"/>
          <p:cNvSpPr/>
          <p:nvPr/>
        </p:nvSpPr>
        <p:spPr>
          <a:xfrm>
            <a:off x="914400" y="1508125"/>
            <a:ext cx="2908299" cy="2776538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1403599" y="1464744"/>
            <a:ext cx="1285763" cy="5847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1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SMO</a:t>
            </a:r>
          </a:p>
        </p:txBody>
      </p:sp>
      <p:sp>
        <p:nvSpPr>
          <p:cNvPr id="16" name="Rectangle 15"/>
          <p:cNvSpPr/>
          <p:nvPr/>
        </p:nvSpPr>
        <p:spPr>
          <a:xfrm>
            <a:off x="5503863" y="1508125"/>
            <a:ext cx="2282825" cy="2386013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112424" y="1500936"/>
            <a:ext cx="1195880" cy="5847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1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SMR</a:t>
            </a:r>
          </a:p>
        </p:txBody>
      </p:sp>
      <p:sp>
        <p:nvSpPr>
          <p:cNvPr id="18" name="Rectangle 17"/>
          <p:cNvSpPr/>
          <p:nvPr/>
        </p:nvSpPr>
        <p:spPr>
          <a:xfrm>
            <a:off x="2689362" y="4456113"/>
            <a:ext cx="3247888" cy="1759634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2724150" y="5029200"/>
            <a:ext cx="1162050" cy="5847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1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SMC</a:t>
            </a:r>
          </a:p>
        </p:txBody>
      </p:sp>
      <p:grpSp>
        <p:nvGrpSpPr>
          <p:cNvPr id="20" name="Canvas 1"/>
          <p:cNvGrpSpPr>
            <a:grpSpLocks/>
          </p:cNvGrpSpPr>
          <p:nvPr/>
        </p:nvGrpSpPr>
        <p:grpSpPr bwMode="auto">
          <a:xfrm>
            <a:off x="282575" y="1987550"/>
            <a:ext cx="3408363" cy="2297113"/>
            <a:chOff x="0" y="0"/>
            <a:chExt cx="4414135" cy="2800350"/>
          </a:xfrm>
        </p:grpSpPr>
        <p:sp>
          <p:nvSpPr>
            <p:cNvPr id="21" name="Rectangle 39"/>
            <p:cNvSpPr>
              <a:spLocks noChangeArrowheads="1"/>
            </p:cNvSpPr>
            <p:nvPr/>
          </p:nvSpPr>
          <p:spPr bwMode="auto">
            <a:xfrm>
              <a:off x="0" y="0"/>
              <a:ext cx="4388485" cy="280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1377490" y="1128269"/>
              <a:ext cx="1527575" cy="543813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b="1" dirty="0">
                  <a:ea typeface="Calibri"/>
                  <a:cs typeface="Times New Roman"/>
                </a:rPr>
                <a:t>Microprocessor</a:t>
              </a: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1597477" y="135470"/>
              <a:ext cx="1085544" cy="590261"/>
            </a:xfrm>
            <a:prstGeom prst="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b="1" dirty="0">
                  <a:ea typeface="Calibri"/>
                  <a:cs typeface="Times New Roman"/>
                </a:rPr>
                <a:t>LCD Display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572806" y="2126636"/>
              <a:ext cx="1085544" cy="590261"/>
            </a:xfrm>
            <a:prstGeom prst="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latin typeface="Times New Roman"/>
                  <a:ea typeface="Calibri"/>
                </a:rPr>
                <a:t>Keypad</a:t>
              </a:r>
              <a:endParaRPr lang="en-US" sz="1200" dirty="0">
                <a:latin typeface="Times New Roman"/>
                <a:ea typeface="Times New Roman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3328591" y="1099239"/>
              <a:ext cx="1085544" cy="590261"/>
            </a:xfrm>
            <a:prstGeom prst="rect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>
                  <a:latin typeface="Times New Roman"/>
                  <a:ea typeface="Calibri"/>
                </a:rPr>
                <a:t>RF module</a:t>
              </a:r>
              <a:endParaRPr lang="en-US" sz="1200" dirty="0">
                <a:latin typeface="Times New Roman"/>
                <a:ea typeface="Times New Roman"/>
              </a:endParaRPr>
            </a:p>
          </p:txBody>
        </p:sp>
        <p:cxnSp>
          <p:nvCxnSpPr>
            <p:cNvPr id="26" name="Straight Arrow Connector 25"/>
            <p:cNvCxnSpPr>
              <a:stCxn id="24" idx="0"/>
              <a:endCxn id="22" idx="2"/>
            </p:cNvCxnSpPr>
            <p:nvPr/>
          </p:nvCxnSpPr>
          <p:spPr>
            <a:xfrm flipV="1">
              <a:off x="2115578" y="1672081"/>
              <a:ext cx="25700" cy="454555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22" idx="0"/>
              <a:endCxn id="23" idx="2"/>
            </p:cNvCxnSpPr>
            <p:nvPr/>
          </p:nvCxnSpPr>
          <p:spPr>
            <a:xfrm flipH="1" flipV="1">
              <a:off x="2140249" y="725730"/>
              <a:ext cx="0" cy="402538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25" idx="1"/>
              <a:endCxn id="22" idx="3"/>
            </p:cNvCxnSpPr>
            <p:nvPr/>
          </p:nvCxnSpPr>
          <p:spPr>
            <a:xfrm flipH="1">
              <a:off x="2905064" y="1393401"/>
              <a:ext cx="423527" cy="5806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9" name="Rectangle 28"/>
          <p:cNvSpPr/>
          <p:nvPr/>
        </p:nvSpPr>
        <p:spPr>
          <a:xfrm>
            <a:off x="6764338" y="3127375"/>
            <a:ext cx="838200" cy="484188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dirty="0" smtClean="0">
                <a:ea typeface="Calibri"/>
                <a:cs typeface="Times New Roman"/>
              </a:rPr>
              <a:t>USB module</a:t>
            </a:r>
            <a:endParaRPr lang="en-US" sz="1100" b="1" dirty="0">
              <a:ea typeface="Calibri"/>
              <a:cs typeface="Times New Roman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5568950" y="2860675"/>
            <a:ext cx="838200" cy="484188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latin typeface="Times New Roman"/>
                <a:ea typeface="Calibri"/>
              </a:rPr>
              <a:t>RF module</a:t>
            </a:r>
            <a:endParaRPr lang="en-US" sz="1200" dirty="0">
              <a:latin typeface="Times New Roman"/>
              <a:ea typeface="Times New Roman"/>
            </a:endParaRPr>
          </a:p>
        </p:txBody>
      </p:sp>
      <p:sp>
        <p:nvSpPr>
          <p:cNvPr id="32" name="Left-Right Arrow 31"/>
          <p:cNvSpPr/>
          <p:nvPr/>
        </p:nvSpPr>
        <p:spPr>
          <a:xfrm rot="4147802">
            <a:off x="7035021" y="3973319"/>
            <a:ext cx="1355725" cy="527050"/>
          </a:xfrm>
          <a:prstGeom prst="leftRightArrow">
            <a:avLst>
              <a:gd name="adj1" fmla="val 48649"/>
              <a:gd name="adj2" fmla="val 50000"/>
            </a:avLst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 smtClean="0">
                <a:solidFill>
                  <a:schemeClr val="tx1"/>
                </a:solidFill>
              </a:rPr>
              <a:t>BUS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3" name="Rounded Rectangle 32"/>
          <p:cNvSpPr/>
          <p:nvPr/>
        </p:nvSpPr>
        <p:spPr>
          <a:xfrm>
            <a:off x="6423025" y="2049463"/>
            <a:ext cx="1179513" cy="446087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dirty="0">
                <a:ea typeface="Calibri"/>
                <a:cs typeface="Times New Roman"/>
              </a:rPr>
              <a:t>Microprocessor</a:t>
            </a:r>
          </a:p>
        </p:txBody>
      </p:sp>
      <p:cxnSp>
        <p:nvCxnSpPr>
          <p:cNvPr id="34" name="Straight Arrow Connector 33"/>
          <p:cNvCxnSpPr>
            <a:stCxn id="33" idx="1"/>
            <a:endCxn id="31" idx="0"/>
          </p:cNvCxnSpPr>
          <p:nvPr/>
        </p:nvCxnSpPr>
        <p:spPr>
          <a:xfrm flipH="1">
            <a:off x="5988050" y="2271713"/>
            <a:ext cx="434975" cy="588962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endCxn id="29" idx="0"/>
          </p:cNvCxnSpPr>
          <p:nvPr/>
        </p:nvCxnSpPr>
        <p:spPr>
          <a:xfrm>
            <a:off x="7183438" y="2495550"/>
            <a:ext cx="0" cy="631825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6" name="Rounded Rectangle 35"/>
          <p:cNvSpPr/>
          <p:nvPr/>
        </p:nvSpPr>
        <p:spPr>
          <a:xfrm>
            <a:off x="3527425" y="5689600"/>
            <a:ext cx="1179513" cy="446088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dirty="0">
                <a:ea typeface="Calibri"/>
                <a:cs typeface="Times New Roman"/>
              </a:rPr>
              <a:t>Microprocessor</a:t>
            </a:r>
          </a:p>
        </p:txBody>
      </p:sp>
      <p:sp>
        <p:nvSpPr>
          <p:cNvPr id="37" name="Rectangle 36"/>
          <p:cNvSpPr/>
          <p:nvPr/>
        </p:nvSpPr>
        <p:spPr>
          <a:xfrm>
            <a:off x="3698875" y="4649788"/>
            <a:ext cx="838200" cy="485775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latin typeface="Times New Roman"/>
                <a:ea typeface="Calibri"/>
              </a:rPr>
              <a:t>RF module</a:t>
            </a:r>
            <a:endParaRPr lang="en-US" sz="1200" dirty="0">
              <a:latin typeface="Times New Roman"/>
              <a:ea typeface="Times New Roman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5003800" y="5667375"/>
            <a:ext cx="838200" cy="485775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latin typeface="Times New Roman"/>
                <a:ea typeface="Calibri"/>
              </a:rPr>
              <a:t>Keypad</a:t>
            </a:r>
            <a:endParaRPr lang="en-US" sz="1200" dirty="0">
              <a:latin typeface="Times New Roman"/>
              <a:ea typeface="Times New Roman"/>
            </a:endParaRPr>
          </a:p>
        </p:txBody>
      </p:sp>
      <p:cxnSp>
        <p:nvCxnSpPr>
          <p:cNvPr id="39" name="Straight Arrow Connector 38"/>
          <p:cNvCxnSpPr>
            <a:stCxn id="37" idx="2"/>
            <a:endCxn id="36" idx="0"/>
          </p:cNvCxnSpPr>
          <p:nvPr/>
        </p:nvCxnSpPr>
        <p:spPr>
          <a:xfrm flipH="1">
            <a:off x="4117975" y="5135563"/>
            <a:ext cx="0" cy="554037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38" idx="1"/>
            <a:endCxn id="36" idx="3"/>
          </p:cNvCxnSpPr>
          <p:nvPr/>
        </p:nvCxnSpPr>
        <p:spPr>
          <a:xfrm flipH="1">
            <a:off x="4706938" y="5910263"/>
            <a:ext cx="296862" cy="3175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2687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55971800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4849937"/>
              </p:ext>
            </p:extLst>
          </p:nvPr>
        </p:nvGraphicFramePr>
        <p:xfrm>
          <a:off x="1295400" y="1371600"/>
          <a:ext cx="667341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r:id="rId8" imgW="7825538" imgH="5768232" progId="Visio.Drawing.11">
                  <p:embed/>
                </p:oleObj>
              </mc:Choice>
              <mc:Fallback>
                <p:oleObj r:id="rId8" imgW="7825538" imgH="57682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371600"/>
                        <a:ext cx="667341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2171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73273193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838200" y="1447800"/>
            <a:ext cx="73914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2000" dirty="0"/>
              <a:t>Using SMO to select menu.</a:t>
            </a:r>
          </a:p>
          <a:p>
            <a:pPr lvl="1"/>
            <a:r>
              <a:rPr lang="en-US" sz="2000" dirty="0"/>
              <a:t>Support two languages: English or Vietnam</a:t>
            </a:r>
          </a:p>
          <a:p>
            <a:pPr lvl="1"/>
            <a:r>
              <a:rPr lang="en-US" sz="2000" dirty="0"/>
              <a:t>View dishes' status: not done, doing or done.</a:t>
            </a:r>
          </a:p>
          <a:p>
            <a:pPr lvl="1"/>
            <a:r>
              <a:rPr lang="en-US" sz="2000" dirty="0"/>
              <a:t>May cancel dishes if it haven’t been done yet.</a:t>
            </a:r>
          </a:p>
          <a:p>
            <a:pPr lvl="1"/>
            <a:r>
              <a:rPr lang="en-US" sz="2000" dirty="0"/>
              <a:t>Call waiter for additional or unusual request.</a:t>
            </a:r>
          </a:p>
          <a:p>
            <a:pPr lvl="1"/>
            <a:r>
              <a:rPr lang="en-US" sz="2000" dirty="0"/>
              <a:t>Automatic distribute orders to kitchen.</a:t>
            </a:r>
          </a:p>
          <a:p>
            <a:pPr lvl="1"/>
            <a:r>
              <a:rPr lang="en-US" sz="2000" dirty="0"/>
              <a:t>Quick billing.</a:t>
            </a:r>
          </a:p>
          <a:p>
            <a:pPr lvl="1"/>
            <a:r>
              <a:rPr lang="en-US" sz="2000" dirty="0"/>
              <a:t>Develop using “</a:t>
            </a:r>
            <a:r>
              <a:rPr lang="en-US" sz="2000" dirty="0" err="1"/>
              <a:t>Yakindu</a:t>
            </a:r>
            <a:r>
              <a:rPr lang="en-US" sz="2000" dirty="0"/>
              <a:t>” for easy maintain and update.</a:t>
            </a:r>
          </a:p>
        </p:txBody>
      </p:sp>
    </p:spTree>
    <p:extLst>
      <p:ext uri="{BB962C8B-B14F-4D97-AF65-F5344CB8AC3E}">
        <p14:creationId xmlns:p14="http://schemas.microsoft.com/office/powerpoint/2010/main" val="1940158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7354586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1447800"/>
            <a:ext cx="73914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Half of project team members do not have experiences working in real project.</a:t>
            </a:r>
          </a:p>
          <a:p>
            <a:r>
              <a:rPr lang="en-US" sz="2000" dirty="0"/>
              <a:t>The team leader lack of project management skill, experiences.</a:t>
            </a:r>
          </a:p>
          <a:p>
            <a:r>
              <a:rPr lang="en-US" sz="2000" dirty="0"/>
              <a:t>None of the project team members has been work as tester position.</a:t>
            </a:r>
          </a:p>
          <a:p>
            <a:r>
              <a:rPr lang="en-US" sz="2000" dirty="0"/>
              <a:t>The facilitation for developing the project maybe the risk (like places, equipment , etc…)</a:t>
            </a:r>
          </a:p>
          <a:p>
            <a:r>
              <a:rPr lang="en-US" sz="2000" dirty="0"/>
              <a:t>Lack of experiences of estimating time and budget for developing project.</a:t>
            </a:r>
          </a:p>
        </p:txBody>
      </p:sp>
    </p:spTree>
    <p:extLst>
      <p:ext uri="{BB962C8B-B14F-4D97-AF65-F5344CB8AC3E}">
        <p14:creationId xmlns:p14="http://schemas.microsoft.com/office/powerpoint/2010/main" val="24168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19379281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810000" y="1752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dirty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3962400" y="19050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/>
              <a:t>Slide </a:t>
            </a:r>
            <a:r>
              <a:rPr lang="en-US" dirty="0" err="1" smtClean="0"/>
              <a:t>này</a:t>
            </a:r>
            <a:r>
              <a:rPr lang="en-US" dirty="0" smtClean="0"/>
              <a:t> list </a:t>
            </a:r>
            <a:r>
              <a:rPr lang="en-US" dirty="0" err="1" smtClean="0"/>
              <a:t>toàn</a:t>
            </a:r>
            <a:r>
              <a:rPr lang="en-US" dirty="0" smtClean="0"/>
              <a:t> </a:t>
            </a:r>
            <a:r>
              <a:rPr lang="en-US" dirty="0" err="1" smtClean="0"/>
              <a:t>bộ</a:t>
            </a:r>
            <a:r>
              <a:rPr lang="en-US" dirty="0" smtClean="0"/>
              <a:t> hardware device </a:t>
            </a:r>
            <a:r>
              <a:rPr lang="en-US" dirty="0" err="1" smtClean="0"/>
              <a:t>trong</a:t>
            </a:r>
            <a:r>
              <a:rPr lang="en-US" dirty="0" smtClean="0"/>
              <a:t> project +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ảnh</a:t>
            </a:r>
            <a:r>
              <a:rPr lang="en-US" dirty="0" smtClean="0"/>
              <a:t> </a:t>
            </a:r>
            <a:r>
              <a:rPr lang="en-US" dirty="0" err="1" smtClean="0"/>
              <a:t>nếu</a:t>
            </a:r>
            <a:r>
              <a:rPr lang="en-US" dirty="0" smtClean="0"/>
              <a:t> </a:t>
            </a:r>
            <a:r>
              <a:rPr lang="en-US" dirty="0" err="1" smtClean="0"/>
              <a:t>đượ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14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9140107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810000" y="1752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 lnSpcReduction="2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High-performance, Low-power AVR® 8-bit Microcontroller</a:t>
            </a:r>
          </a:p>
          <a:p>
            <a:r>
              <a:rPr lang="en-US" sz="2000" dirty="0"/>
              <a:t>High Endurance Non-volatile Memory segments</a:t>
            </a:r>
          </a:p>
          <a:p>
            <a:r>
              <a:rPr lang="en-US" sz="2000" dirty="0"/>
              <a:t>JTAG (IEEE std. 1149.1 Compliant) Interface</a:t>
            </a:r>
          </a:p>
          <a:p>
            <a:r>
              <a:rPr lang="en-US" sz="2000" dirty="0"/>
              <a:t>Peripheral Features</a:t>
            </a:r>
          </a:p>
          <a:p>
            <a:r>
              <a:rPr lang="en-US" sz="2000" dirty="0"/>
              <a:t>Special Microcontroller Features</a:t>
            </a:r>
          </a:p>
          <a:p>
            <a:r>
              <a:rPr lang="en-US" sz="2000" dirty="0"/>
              <a:t>I/O and Packages</a:t>
            </a:r>
          </a:p>
          <a:p>
            <a:r>
              <a:rPr lang="en-US" sz="2000" dirty="0"/>
              <a:t>Operating Voltages: 4.5 - 5.5V</a:t>
            </a:r>
          </a:p>
          <a:p>
            <a:r>
              <a:rPr lang="en-US" sz="2000" dirty="0"/>
              <a:t>Speed Grades: 0 - 16 MHz</a:t>
            </a:r>
          </a:p>
        </p:txBody>
      </p:sp>
      <p:pic>
        <p:nvPicPr>
          <p:cNvPr id="6" name="Picture 13" descr="http://www.pnlabvn.com/pnlab/components/com_virtuemart/shop_image/product/22649f6c1780ae66feaad0501542d1ef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800" y="1771650"/>
            <a:ext cx="2717800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939800" y="4743449"/>
            <a:ext cx="2717800" cy="65722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dirty="0" smtClean="0"/>
              <a:t>Atmega128A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775714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0431288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810000" y="1752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Low cost single-chip 2.4GHz GFSK RF transceiver IC</a:t>
            </a:r>
          </a:p>
          <a:p>
            <a:r>
              <a:rPr lang="en-US" sz="2000" dirty="0"/>
              <a:t>Worldwide license-free 2.4GHz ISM band operation</a:t>
            </a:r>
          </a:p>
          <a:p>
            <a:r>
              <a:rPr lang="en-US" sz="2000" dirty="0"/>
              <a:t>1Mbps and 2Mbps on-air data-rate</a:t>
            </a:r>
          </a:p>
          <a:p>
            <a:r>
              <a:rPr lang="en-US" sz="2000" dirty="0"/>
              <a:t>Enhanced </a:t>
            </a:r>
            <a:r>
              <a:rPr lang="en-US" sz="2000" dirty="0" err="1"/>
              <a:t>ShockBurst</a:t>
            </a:r>
            <a:r>
              <a:rPr lang="en-US" sz="2000" dirty="0"/>
              <a:t>™ hardware protocol accelerator</a:t>
            </a:r>
          </a:p>
          <a:p>
            <a:r>
              <a:rPr lang="en-US" sz="2000" dirty="0"/>
              <a:t>Ultra low power consumption – months to years of battery lifetime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939800" y="4743449"/>
            <a:ext cx="2717800" cy="65722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dirty="0" smtClean="0"/>
              <a:t>nRF24L01</a:t>
            </a:r>
            <a:endParaRPr lang="en-US" sz="2000" dirty="0"/>
          </a:p>
        </p:txBody>
      </p:sp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8850" y="1771650"/>
            <a:ext cx="2724150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41042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25671793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990600" y="1371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 smtClean="0"/>
              <a:t>Circuit Design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06288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67" y="0"/>
            <a:ext cx="9069066" cy="685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1984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50468456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990600" y="1371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 smtClean="0"/>
              <a:t>Firmware Programming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707666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47800"/>
            <a:ext cx="7391400" cy="4648200"/>
          </a:xfrm>
        </p:spPr>
        <p:txBody>
          <a:bodyPr>
            <a:normAutofit fontScale="92500" lnSpcReduction="20000"/>
          </a:bodyPr>
          <a:lstStyle/>
          <a:p>
            <a:pPr marL="457200" indent="-457200">
              <a:lnSpc>
                <a:spcPct val="80000"/>
              </a:lnSpc>
              <a:buFont typeface="+mj-lt"/>
              <a:buAutoNum type="romanUcPeriod"/>
            </a:pPr>
            <a:r>
              <a:rPr lang="en-US" sz="1800" b="1" dirty="0"/>
              <a:t>Introduction</a:t>
            </a:r>
          </a:p>
          <a:p>
            <a:pPr marL="730250" lvl="1" indent="-457200">
              <a:lnSpc>
                <a:spcPct val="80000"/>
              </a:lnSpc>
              <a:buFont typeface="+mj-lt"/>
              <a:buAutoNum type="arabicPeriod"/>
            </a:pPr>
            <a:r>
              <a:rPr lang="en-US" sz="1700" dirty="0"/>
              <a:t>Idea’s  Origin</a:t>
            </a:r>
          </a:p>
          <a:p>
            <a:pPr marL="73025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sz="1700" dirty="0"/>
              <a:t>Existing </a:t>
            </a:r>
            <a:r>
              <a:rPr lang="en-US" sz="1700" dirty="0" smtClean="0"/>
              <a:t>SMSs</a:t>
            </a:r>
            <a:endParaRPr lang="en-US" sz="1700" dirty="0"/>
          </a:p>
          <a:p>
            <a:pPr marL="73025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sz="1700" dirty="0" smtClean="0"/>
              <a:t>Conclusion</a:t>
            </a:r>
          </a:p>
          <a:p>
            <a:pPr marL="73025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sz="1700" dirty="0" smtClean="0"/>
              <a:t>Scope</a:t>
            </a:r>
          </a:p>
          <a:p>
            <a:pPr marL="73025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sz="1700" dirty="0" smtClean="0"/>
              <a:t>Global picture</a:t>
            </a:r>
          </a:p>
          <a:p>
            <a:pPr marL="73025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sz="1700" dirty="0" smtClean="0"/>
              <a:t>Product</a:t>
            </a:r>
          </a:p>
          <a:p>
            <a:pPr marL="730250" lvl="1" indent="-457200">
              <a:lnSpc>
                <a:spcPct val="90000"/>
              </a:lnSpc>
              <a:buFont typeface="+mj-lt"/>
              <a:buAutoNum type="arabicPeriod"/>
            </a:pPr>
            <a:r>
              <a:rPr lang="en-US" sz="1700" dirty="0" smtClean="0"/>
              <a:t>Feature</a:t>
            </a:r>
            <a:endParaRPr lang="en-US" sz="1700" dirty="0"/>
          </a:p>
          <a:p>
            <a:pPr marL="457200" indent="-457200">
              <a:lnSpc>
                <a:spcPct val="80000"/>
              </a:lnSpc>
              <a:buFont typeface="+mj-lt"/>
              <a:buAutoNum type="romanUcPeriod"/>
            </a:pPr>
            <a:r>
              <a:rPr lang="en-US" sz="1800" b="1" dirty="0" smtClean="0"/>
              <a:t>Hardware and Software</a:t>
            </a:r>
            <a:endParaRPr lang="en-US" sz="1800" b="1" dirty="0"/>
          </a:p>
          <a:p>
            <a:pPr marL="730250" lvl="1" indent="-457200">
              <a:buFont typeface="+mj-lt"/>
              <a:buAutoNum type="arabicPeriod"/>
            </a:pPr>
            <a:r>
              <a:rPr lang="en-US" sz="1700" dirty="0" smtClean="0"/>
              <a:t>Hardware</a:t>
            </a:r>
            <a:endParaRPr lang="en-US" sz="1700" dirty="0"/>
          </a:p>
          <a:p>
            <a:pPr marL="730250" lvl="1" indent="-457200">
              <a:buFont typeface="+mj-lt"/>
              <a:buAutoNum type="arabicPeriod"/>
            </a:pPr>
            <a:r>
              <a:rPr lang="en-US" sz="1700" dirty="0" smtClean="0"/>
              <a:t>Software</a:t>
            </a:r>
            <a:endParaRPr lang="en-US" sz="1700" dirty="0"/>
          </a:p>
          <a:p>
            <a:pPr marL="457200" indent="-457200">
              <a:lnSpc>
                <a:spcPct val="80000"/>
              </a:lnSpc>
              <a:buFont typeface="+mj-lt"/>
              <a:buAutoNum type="romanUcPeriod"/>
            </a:pPr>
            <a:r>
              <a:rPr lang="en-US" sz="1800" b="1" dirty="0" err="1" smtClean="0"/>
              <a:t>Yakindu</a:t>
            </a:r>
            <a:endParaRPr lang="en-US" sz="1800" b="1" dirty="0"/>
          </a:p>
          <a:p>
            <a:pPr marL="730250" lvl="1" indent="-457200">
              <a:buFont typeface="+mj-lt"/>
              <a:buAutoNum type="arabicPeriod"/>
            </a:pPr>
            <a:r>
              <a:rPr lang="en-US" sz="1700" dirty="0" smtClean="0"/>
              <a:t>State chart Tool(SCT)</a:t>
            </a:r>
          </a:p>
          <a:p>
            <a:pPr marL="730250" lvl="1" indent="-457200">
              <a:buFont typeface="+mj-lt"/>
              <a:buAutoNum type="arabicPeriod"/>
            </a:pPr>
            <a:r>
              <a:rPr lang="en-US" sz="1700" dirty="0" smtClean="0"/>
              <a:t>Editing</a:t>
            </a:r>
          </a:p>
          <a:p>
            <a:pPr marL="730250" lvl="1" indent="-457200">
              <a:buFont typeface="+mj-lt"/>
              <a:buAutoNum type="arabicPeriod"/>
            </a:pPr>
            <a:r>
              <a:rPr lang="en-US" sz="1700" dirty="0" smtClean="0"/>
              <a:t>Simulation</a:t>
            </a:r>
          </a:p>
          <a:p>
            <a:pPr marL="730250" lvl="1" indent="-457200">
              <a:buFont typeface="+mj-lt"/>
              <a:buAutoNum type="arabicPeriod"/>
            </a:pPr>
            <a:r>
              <a:rPr lang="en-US" sz="1700" dirty="0" smtClean="0"/>
              <a:t>Code generation</a:t>
            </a:r>
          </a:p>
          <a:p>
            <a:pPr marL="730250" lvl="1" indent="-457200">
              <a:buFont typeface="+mj-lt"/>
              <a:buAutoNum type="arabicPeriod"/>
            </a:pPr>
            <a:r>
              <a:rPr lang="en-US" sz="1700" dirty="0" smtClean="0"/>
              <a:t>Demo</a:t>
            </a:r>
            <a:endParaRPr lang="en-US" sz="1700" dirty="0"/>
          </a:p>
          <a:p>
            <a:pPr marL="457200" indent="-457200">
              <a:lnSpc>
                <a:spcPct val="80000"/>
              </a:lnSpc>
              <a:buFont typeface="+mj-lt"/>
              <a:buAutoNum type="romanUcPeriod"/>
            </a:pPr>
            <a:r>
              <a:rPr lang="en-US" sz="1800" b="1" dirty="0" smtClean="0"/>
              <a:t>Testing</a:t>
            </a:r>
          </a:p>
          <a:p>
            <a:pPr marL="457200" indent="-457200">
              <a:lnSpc>
                <a:spcPct val="80000"/>
              </a:lnSpc>
              <a:buFont typeface="+mj-lt"/>
              <a:buAutoNum type="romanUcPeriod"/>
            </a:pPr>
            <a:r>
              <a:rPr lang="en-US" sz="1800" b="1" dirty="0" smtClean="0"/>
              <a:t>Conclusion</a:t>
            </a:r>
            <a:endParaRPr lang="en-US" sz="1800" b="1" dirty="0"/>
          </a:p>
          <a:p>
            <a:pPr marL="365760" lvl="1" indent="0">
              <a:buNone/>
            </a:pP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7519481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89762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40590" y="0"/>
            <a:ext cx="933787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4416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98940701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3810000" y="1752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/>
              <a:t>Slide </a:t>
            </a:r>
            <a:r>
              <a:rPr lang="en-US" dirty="0" err="1" smtClean="0"/>
              <a:t>này</a:t>
            </a:r>
            <a:r>
              <a:rPr lang="en-US" dirty="0" smtClean="0"/>
              <a:t> </a:t>
            </a:r>
            <a:r>
              <a:rPr lang="en-US" dirty="0" err="1" smtClean="0"/>
              <a:t>bỏ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mạch</a:t>
            </a:r>
            <a:r>
              <a:rPr lang="en-US" dirty="0" smtClean="0"/>
              <a:t> </a:t>
            </a:r>
            <a:r>
              <a:rPr lang="en-US" dirty="0" err="1" smtClean="0"/>
              <a:t>thực</a:t>
            </a:r>
            <a:r>
              <a:rPr lang="en-US" dirty="0" smtClean="0"/>
              <a:t> </a:t>
            </a:r>
            <a:r>
              <a:rPr lang="en-US" dirty="0" err="1" smtClean="0"/>
              <a:t>tế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3567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3335647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1066800" y="1162050"/>
            <a:ext cx="4483992" cy="381000"/>
          </a:xfrm>
          <a:prstGeom prst="rect">
            <a:avLst/>
          </a:prstGeom>
        </p:spPr>
        <p:txBody>
          <a:bodyPr vert="horz" lIns="91440" tIns="45720" rIns="91440" bIns="45720" rtlCol="0" anchor="t">
            <a:normAutofit lnSpcReduction="1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 smtClean="0"/>
              <a:t>Iterative development model</a:t>
            </a:r>
            <a:endParaRPr lang="en-US" sz="2000" dirty="0"/>
          </a:p>
        </p:txBody>
      </p:sp>
      <p:pic>
        <p:nvPicPr>
          <p:cNvPr id="6" name="Picture 0" descr="Description: Iterative_development_model_V2.jp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066800" y="1818617"/>
            <a:ext cx="7133806" cy="40487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99245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9388390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3810000" y="1752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/>
              <a:t>Slide </a:t>
            </a:r>
            <a:r>
              <a:rPr lang="en-US" dirty="0" err="1" smtClean="0"/>
              <a:t>này</a:t>
            </a:r>
            <a:r>
              <a:rPr lang="en-US" dirty="0" smtClean="0"/>
              <a:t> </a:t>
            </a:r>
            <a:r>
              <a:rPr lang="en-US" dirty="0" err="1" smtClean="0"/>
              <a:t>bỏ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Software Interface </a:t>
            </a:r>
            <a:r>
              <a:rPr lang="en-US" dirty="0" err="1" smtClean="0"/>
              <a:t>chạy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10735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8291529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371600"/>
            <a:ext cx="7445828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00507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560833"/>
            <a:ext cx="7886700" cy="5616131"/>
          </a:xfrm>
        </p:spPr>
        <p:txBody>
          <a:bodyPr anchor="ctr"/>
          <a:lstStyle/>
          <a:p>
            <a:pPr marL="0" indent="0" algn="ctr">
              <a:buNone/>
            </a:pPr>
            <a:r>
              <a:rPr lang="en-US" b="1" dirty="0" smtClean="0"/>
              <a:t>YAKINDU</a:t>
            </a:r>
          </a:p>
          <a:p>
            <a:pPr marL="0" indent="0" algn="ctr">
              <a:buNone/>
            </a:pPr>
            <a:r>
              <a:rPr lang="en-US" b="1" dirty="0" smtClean="0"/>
              <a:t>is a modular toolkit</a:t>
            </a:r>
          </a:p>
          <a:p>
            <a:pPr marL="0" indent="0" algn="ctr">
              <a:buNone/>
            </a:pPr>
            <a:r>
              <a:rPr lang="en-US" b="1" dirty="0" smtClean="0"/>
              <a:t>for model-based development</a:t>
            </a:r>
          </a:p>
          <a:p>
            <a:pPr marL="0" indent="0" algn="ctr">
              <a:buNone/>
            </a:pPr>
            <a:r>
              <a:rPr lang="en-US" b="1" dirty="0" smtClean="0"/>
              <a:t>(of embedded systems)</a:t>
            </a:r>
            <a:endParaRPr lang="en-US" b="1" dirty="0"/>
          </a:p>
        </p:txBody>
      </p:sp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6196328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08854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9877" y="1316706"/>
            <a:ext cx="4465538" cy="4779294"/>
          </a:xfrm>
        </p:spPr>
      </p:pic>
      <p:graphicFrame>
        <p:nvGraphicFramePr>
          <p:cNvPr id="9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44861940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828830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3900" y="1273474"/>
            <a:ext cx="7886700" cy="490348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b="1" dirty="0" smtClean="0"/>
              <a:t>Formalism</a:t>
            </a:r>
            <a:r>
              <a:rPr lang="en-US" sz="2000" dirty="0" smtClean="0"/>
              <a:t> similar to </a:t>
            </a:r>
            <a:r>
              <a:rPr lang="en-US" sz="2000" b="1" dirty="0" smtClean="0"/>
              <a:t>state</a:t>
            </a:r>
            <a:r>
              <a:rPr lang="en-US" sz="2000" dirty="0" smtClean="0"/>
              <a:t> </a:t>
            </a:r>
            <a:r>
              <a:rPr lang="en-US" sz="2000" b="1" dirty="0" smtClean="0"/>
              <a:t>machines</a:t>
            </a:r>
            <a:r>
              <a:rPr lang="en-US" sz="2000" dirty="0" smtClean="0"/>
              <a:t> as defined by David </a:t>
            </a:r>
            <a:r>
              <a:rPr lang="en-US" sz="2000" dirty="0" err="1" smtClean="0"/>
              <a:t>Harel</a:t>
            </a:r>
            <a:r>
              <a:rPr lang="en-US" sz="2000" dirty="0" smtClean="0"/>
              <a:t>, but:</a:t>
            </a:r>
          </a:p>
          <a:p>
            <a:pPr lvl="1"/>
            <a:r>
              <a:rPr lang="en-US" sz="2000" b="1" dirty="0" smtClean="0"/>
              <a:t>self-contained</a:t>
            </a:r>
            <a:r>
              <a:rPr lang="en-US" sz="2000" dirty="0" smtClean="0"/>
              <a:t> with a well defined interface</a:t>
            </a:r>
          </a:p>
          <a:p>
            <a:pPr lvl="1"/>
            <a:r>
              <a:rPr lang="en-US" sz="2000" dirty="0" smtClean="0"/>
              <a:t>with a cycle-based execution semantics</a:t>
            </a:r>
            <a:endParaRPr 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5410200" y="2514600"/>
            <a:ext cx="28956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allows processing concurrent ev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event-driven behavior can be defined on to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time control is delegated to the environment</a:t>
            </a:r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2559456"/>
            <a:ext cx="3962400" cy="3500235"/>
          </a:xfrm>
          <a:prstGeom prst="rect">
            <a:avLst/>
          </a:prstGeom>
        </p:spPr>
      </p:pic>
      <p:graphicFrame>
        <p:nvGraphicFramePr>
          <p:cNvPr id="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22633740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833343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1371600"/>
            <a:ext cx="5543742" cy="4648200"/>
          </a:xfrm>
          <a:prstGeom prst="rect">
            <a:avLst/>
          </a:prstGeom>
        </p:spPr>
      </p:pic>
      <p:graphicFrame>
        <p:nvGraphicFramePr>
          <p:cNvPr id="8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15308974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847771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1371600"/>
            <a:ext cx="5544601" cy="4667588"/>
          </a:xfrm>
        </p:spPr>
      </p:pic>
      <p:graphicFrame>
        <p:nvGraphicFramePr>
          <p:cNvPr id="8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864853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523308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58386073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10169" y="2133600"/>
            <a:ext cx="1193255" cy="1527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3716338"/>
            <a:ext cx="3144838" cy="2350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124011" y="2133600"/>
            <a:ext cx="1822450" cy="182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Elbow Connector 12"/>
          <p:cNvCxnSpPr>
            <a:stCxn id="10" idx="2"/>
            <a:endCxn id="11" idx="1"/>
          </p:cNvCxnSpPr>
          <p:nvPr/>
        </p:nvCxnSpPr>
        <p:spPr>
          <a:xfrm rot="16200000" flipH="1">
            <a:off x="1345390" y="3722371"/>
            <a:ext cx="1230616" cy="1107803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Elbow Connector 13"/>
          <p:cNvCxnSpPr>
            <a:stCxn id="11" idx="3"/>
            <a:endCxn id="12" idx="2"/>
          </p:cNvCxnSpPr>
          <p:nvPr/>
        </p:nvCxnSpPr>
        <p:spPr>
          <a:xfrm flipV="1">
            <a:off x="5659438" y="3956050"/>
            <a:ext cx="1375798" cy="935531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5" name="Elbow Connector 14"/>
          <p:cNvCxnSpPr>
            <a:stCxn id="12" idx="1"/>
            <a:endCxn id="11" idx="0"/>
          </p:cNvCxnSpPr>
          <p:nvPr/>
        </p:nvCxnSpPr>
        <p:spPr>
          <a:xfrm rot="10800000" flipV="1">
            <a:off x="4087020" y="3044824"/>
            <a:ext cx="1981995" cy="671513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 bwMode="auto">
          <a:xfrm rot="20271598">
            <a:off x="972903" y="1865775"/>
            <a:ext cx="5032610" cy="1323439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8000" b="1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Waste time</a:t>
            </a:r>
          </a:p>
        </p:txBody>
      </p:sp>
    </p:spTree>
    <p:extLst>
      <p:ext uri="{BB962C8B-B14F-4D97-AF65-F5344CB8AC3E}">
        <p14:creationId xmlns:p14="http://schemas.microsoft.com/office/powerpoint/2010/main" val="976262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0328" y="1295400"/>
            <a:ext cx="5845848" cy="4724400"/>
          </a:xfrm>
          <a:prstGeom prst="rect">
            <a:avLst/>
          </a:prstGeom>
        </p:spPr>
      </p:pic>
      <p:graphicFrame>
        <p:nvGraphicFramePr>
          <p:cNvPr id="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7462418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109628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0604" y="1295400"/>
            <a:ext cx="5889396" cy="4758953"/>
          </a:xfrm>
        </p:spPr>
      </p:pic>
      <p:graphicFrame>
        <p:nvGraphicFramePr>
          <p:cNvPr id="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96619259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561098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63040" y="1447800"/>
            <a:ext cx="6196405" cy="3603812"/>
          </a:xfrm>
        </p:spPr>
        <p:txBody>
          <a:bodyPr>
            <a:normAutofit/>
          </a:bodyPr>
          <a:lstStyle/>
          <a:p>
            <a:r>
              <a:rPr lang="en-US" sz="2000" dirty="0" smtClean="0"/>
              <a:t>Yakindu comprises code generators for Java, C, C++</a:t>
            </a:r>
          </a:p>
          <a:p>
            <a:r>
              <a:rPr lang="en-US" sz="2000" dirty="0" smtClean="0"/>
              <a:t>All generators can be „customized“ by a generator model </a:t>
            </a:r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Custom generators based on Xpand &amp; Xtend2/Java can be easily integrated</a:t>
            </a:r>
            <a:endParaRPr lang="en-US" sz="2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845" y="2362200"/>
            <a:ext cx="2707481" cy="1590675"/>
          </a:xfrm>
          <a:prstGeom prst="rect">
            <a:avLst/>
          </a:prstGeom>
        </p:spPr>
      </p:pic>
      <p:graphicFrame>
        <p:nvGraphicFramePr>
          <p:cNvPr id="7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14256173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313686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845" y="2362200"/>
            <a:ext cx="2707481" cy="1590675"/>
          </a:xfrm>
          <a:prstGeom prst="rect">
            <a:avLst/>
          </a:prstGeom>
        </p:spPr>
      </p:pic>
      <p:pic>
        <p:nvPicPr>
          <p:cNvPr id="5" name="Content Placehold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7767" y="1371598"/>
            <a:ext cx="6364633" cy="4818681"/>
          </a:xfrm>
          <a:prstGeom prst="rect">
            <a:avLst/>
          </a:prstGeom>
        </p:spPr>
      </p:pic>
      <p:graphicFrame>
        <p:nvGraphicFramePr>
          <p:cNvPr id="7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06932621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1618760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243841"/>
            <a:ext cx="7886700" cy="5933123"/>
          </a:xfrm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en-US" sz="3600" dirty="0" smtClean="0"/>
              <a:t>DEMO</a:t>
            </a:r>
            <a:endParaRPr lang="en-US" sz="3600" dirty="0"/>
          </a:p>
        </p:txBody>
      </p:sp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277887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266558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4743696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7"/>
          <a:srcRect/>
          <a:stretch>
            <a:fillRect/>
          </a:stretch>
        </p:blipFill>
        <p:spPr bwMode="auto">
          <a:xfrm>
            <a:off x="1447800" y="1676400"/>
            <a:ext cx="6152471" cy="3791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1371600" y="5438775"/>
            <a:ext cx="6248400" cy="65722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dirty="0" smtClean="0"/>
              <a:t>Test Strategy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426899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86615708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38200" y="1447800"/>
            <a:ext cx="7391400" cy="4648200"/>
          </a:xfrm>
        </p:spPr>
        <p:txBody>
          <a:bodyPr>
            <a:normAutofit/>
          </a:bodyPr>
          <a:lstStyle/>
          <a:p>
            <a:r>
              <a:rPr lang="en-US" b="1" dirty="0"/>
              <a:t>Embedded System Testing</a:t>
            </a:r>
            <a:endParaRPr lang="en-US" dirty="0"/>
          </a:p>
          <a:p>
            <a:pPr lvl="1"/>
            <a:r>
              <a:rPr lang="en-US" sz="2000" dirty="0"/>
              <a:t>RS232 </a:t>
            </a:r>
            <a:r>
              <a:rPr lang="en-US" sz="2000" dirty="0" smtClean="0"/>
              <a:t>testing</a:t>
            </a:r>
          </a:p>
          <a:p>
            <a:pPr lvl="1"/>
            <a:r>
              <a:rPr lang="en-US" sz="2000" dirty="0" smtClean="0"/>
              <a:t>Atmega128A testing</a:t>
            </a:r>
            <a:endParaRPr lang="en-US" sz="2000" dirty="0"/>
          </a:p>
          <a:p>
            <a:pPr lvl="1"/>
            <a:r>
              <a:rPr lang="en-US" sz="2000" dirty="0" smtClean="0"/>
              <a:t>nRFL2401 </a:t>
            </a:r>
            <a:r>
              <a:rPr lang="en-US" sz="2000" dirty="0"/>
              <a:t>testing</a:t>
            </a:r>
          </a:p>
          <a:p>
            <a:pPr lvl="1"/>
            <a:r>
              <a:rPr lang="en-US" sz="2000" dirty="0" smtClean="0"/>
              <a:t>LCD </a:t>
            </a:r>
            <a:r>
              <a:rPr lang="en-US" sz="2000" dirty="0"/>
              <a:t>display testing</a:t>
            </a:r>
          </a:p>
          <a:p>
            <a:pPr lvl="1"/>
            <a:r>
              <a:rPr lang="en-US" sz="2000" dirty="0" smtClean="0"/>
              <a:t>Keyboard </a:t>
            </a:r>
            <a:r>
              <a:rPr lang="en-US" sz="2000" dirty="0"/>
              <a:t>testing</a:t>
            </a:r>
          </a:p>
          <a:p>
            <a:pPr lvl="1"/>
            <a:r>
              <a:rPr lang="en-US" sz="2000" dirty="0"/>
              <a:t>Data transferring testing</a:t>
            </a:r>
          </a:p>
          <a:p>
            <a:r>
              <a:rPr lang="en-US" b="1" dirty="0"/>
              <a:t>Information System Testing</a:t>
            </a:r>
            <a:endParaRPr lang="en-US" dirty="0"/>
          </a:p>
          <a:p>
            <a:pPr lvl="1"/>
            <a:r>
              <a:rPr lang="en-US" sz="2000" dirty="0"/>
              <a:t>GUI testing</a:t>
            </a:r>
          </a:p>
          <a:p>
            <a:pPr lvl="1"/>
            <a:r>
              <a:rPr lang="en-US" sz="2000" dirty="0"/>
              <a:t>Functions testing</a:t>
            </a:r>
          </a:p>
          <a:p>
            <a:pPr lvl="1"/>
            <a:r>
              <a:rPr lang="en-US" sz="2000" dirty="0"/>
              <a:t>Insert database testing</a:t>
            </a:r>
          </a:p>
          <a:p>
            <a:pPr lvl="1"/>
            <a:r>
              <a:rPr lang="en-US" sz="2000" dirty="0"/>
              <a:t>Connect COM port testing</a:t>
            </a:r>
          </a:p>
          <a:p>
            <a:endParaRPr lang="en-US" dirty="0"/>
          </a:p>
          <a:p>
            <a:pPr marL="36576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3235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12155083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63040" y="2119257"/>
            <a:ext cx="6196405" cy="3319518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Slide </a:t>
            </a:r>
            <a:r>
              <a:rPr lang="en-US" dirty="0" err="1" smtClean="0"/>
              <a:t>này</a:t>
            </a:r>
            <a:r>
              <a:rPr lang="en-US" dirty="0" smtClean="0"/>
              <a:t> </a:t>
            </a:r>
            <a:r>
              <a:rPr lang="en-US" dirty="0" err="1" smtClean="0"/>
              <a:t>ghi</a:t>
            </a:r>
            <a:r>
              <a:rPr lang="en-US" dirty="0" smtClean="0"/>
              <a:t> </a:t>
            </a:r>
          </a:p>
          <a:p>
            <a:pPr>
              <a:buFontTx/>
              <a:buChar char="-"/>
            </a:pPr>
            <a:r>
              <a:rPr lang="en-US" dirty="0" err="1" smtClean="0"/>
              <a:t>số</a:t>
            </a:r>
            <a:r>
              <a:rPr lang="en-US" dirty="0" smtClean="0"/>
              <a:t> test case</a:t>
            </a:r>
          </a:p>
          <a:p>
            <a:pPr>
              <a:buFontTx/>
              <a:buChar char="-"/>
            </a:pPr>
            <a:r>
              <a:rPr lang="en-US" dirty="0" err="1" smtClean="0"/>
              <a:t>Số</a:t>
            </a:r>
            <a:r>
              <a:rPr lang="en-US" dirty="0" smtClean="0"/>
              <a:t> bug</a:t>
            </a:r>
          </a:p>
          <a:p>
            <a:pPr marL="0" indent="0">
              <a:buNone/>
            </a:pPr>
            <a:r>
              <a:rPr lang="en-US" dirty="0" err="1" smtClean="0"/>
              <a:t>Trong</a:t>
            </a:r>
            <a:r>
              <a:rPr lang="en-US" dirty="0" smtClean="0"/>
              <a:t> 3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test: Unit test, integration test, system tes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38532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831644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63040" y="1219200"/>
            <a:ext cx="6537960" cy="4724400"/>
          </a:xfrm>
        </p:spPr>
        <p:txBody>
          <a:bodyPr>
            <a:noAutofit/>
          </a:bodyPr>
          <a:lstStyle/>
          <a:p>
            <a:pPr lvl="0"/>
            <a:r>
              <a:rPr lang="en-GB" sz="2000" dirty="0"/>
              <a:t>Control software</a:t>
            </a:r>
            <a:endParaRPr lang="en-US" sz="2000" dirty="0"/>
          </a:p>
          <a:p>
            <a:pPr lvl="1"/>
            <a:r>
              <a:rPr lang="en-GB" sz="2000" dirty="0"/>
              <a:t>Control software design is monotonous</a:t>
            </a:r>
            <a:endParaRPr lang="en-US" sz="2000" dirty="0"/>
          </a:p>
          <a:p>
            <a:pPr lvl="1"/>
            <a:r>
              <a:rPr lang="en-GB" sz="2000" dirty="0"/>
              <a:t>Software didn’t have many functions </a:t>
            </a:r>
            <a:endParaRPr lang="en-US" sz="2000" dirty="0"/>
          </a:p>
          <a:p>
            <a:pPr lvl="1"/>
            <a:r>
              <a:rPr lang="en-GB" sz="2000" dirty="0"/>
              <a:t>Do not display all system operations</a:t>
            </a:r>
            <a:endParaRPr lang="en-US" sz="2000" dirty="0"/>
          </a:p>
          <a:p>
            <a:pPr lvl="1"/>
            <a:r>
              <a:rPr lang="en-GB" sz="2000" dirty="0"/>
              <a:t>Database design is not in standard </a:t>
            </a:r>
            <a:endParaRPr lang="en-US" sz="2000" dirty="0"/>
          </a:p>
          <a:p>
            <a:pPr lvl="1"/>
            <a:r>
              <a:rPr lang="en-GB" sz="2000" dirty="0"/>
              <a:t>Sometimes not operate reliability </a:t>
            </a:r>
            <a:endParaRPr lang="en-US" sz="2000" dirty="0"/>
          </a:p>
          <a:p>
            <a:pPr lvl="1"/>
            <a:r>
              <a:rPr lang="en-GB" sz="2000" dirty="0"/>
              <a:t>Source code is quite complicated </a:t>
            </a:r>
            <a:endParaRPr lang="en-US" sz="2000" dirty="0"/>
          </a:p>
          <a:p>
            <a:pPr lvl="0"/>
            <a:r>
              <a:rPr lang="en-GB" sz="2000" dirty="0"/>
              <a:t>Counter printed board</a:t>
            </a:r>
            <a:endParaRPr lang="en-US" sz="2000" dirty="0"/>
          </a:p>
          <a:p>
            <a:pPr lvl="1"/>
            <a:r>
              <a:rPr lang="en-GB" sz="2000" dirty="0"/>
              <a:t>Operate in 9V power only</a:t>
            </a:r>
            <a:endParaRPr lang="en-US" sz="2000" dirty="0"/>
          </a:p>
          <a:p>
            <a:pPr lvl="1"/>
            <a:r>
              <a:rPr lang="en-GB" sz="2000" dirty="0"/>
              <a:t>Still cannot transfer data in a long distance (desire possible)</a:t>
            </a:r>
            <a:endParaRPr lang="en-US" sz="2000" dirty="0"/>
          </a:p>
          <a:p>
            <a:pPr lvl="1"/>
            <a:r>
              <a:rPr lang="en-GB" sz="2000" dirty="0"/>
              <a:t>Design is not complete</a:t>
            </a:r>
            <a:endParaRPr lang="en-US" sz="2000" dirty="0"/>
          </a:p>
          <a:p>
            <a:pPr lvl="1"/>
            <a:r>
              <a:rPr lang="en-GB" sz="2000" dirty="0"/>
              <a:t>Connection sometimes not reliability 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286029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6015518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219200" y="1524000"/>
            <a:ext cx="6781800" cy="4114800"/>
          </a:xfrm>
        </p:spPr>
        <p:txBody>
          <a:bodyPr/>
          <a:lstStyle/>
          <a:p>
            <a:r>
              <a:rPr lang="en-US" dirty="0" smtClean="0"/>
              <a:t>Large restaurant</a:t>
            </a:r>
          </a:p>
          <a:p>
            <a:r>
              <a:rPr lang="en-US" dirty="0" smtClean="0"/>
              <a:t>Expensive price</a:t>
            </a:r>
          </a:p>
          <a:p>
            <a:r>
              <a:rPr lang="en-US" dirty="0" smtClean="0"/>
              <a:t>Provide </a:t>
            </a:r>
            <a:r>
              <a:rPr lang="en-US" dirty="0"/>
              <a:t>software in tablet </a:t>
            </a:r>
            <a:endParaRPr lang="en-US" dirty="0" smtClean="0"/>
          </a:p>
          <a:p>
            <a:r>
              <a:rPr lang="en-US" dirty="0" smtClean="0"/>
              <a:t>Have </a:t>
            </a:r>
            <a:r>
              <a:rPr lang="en-US" dirty="0"/>
              <a:t>all basic </a:t>
            </a:r>
            <a:r>
              <a:rPr lang="en-US" dirty="0" smtClean="0"/>
              <a:t>function</a:t>
            </a:r>
          </a:p>
          <a:p>
            <a:r>
              <a:rPr lang="en-US" dirty="0" smtClean="0"/>
              <a:t>Can </a:t>
            </a:r>
            <a:r>
              <a:rPr lang="en-US" dirty="0"/>
              <a:t>custom comment </a:t>
            </a:r>
            <a:r>
              <a:rPr lang="en-US" dirty="0" smtClean="0"/>
              <a:t>dishes</a:t>
            </a:r>
          </a:p>
          <a:p>
            <a:r>
              <a:rPr lang="en-US" dirty="0" smtClean="0"/>
              <a:t>No </a:t>
            </a:r>
            <a:r>
              <a:rPr lang="en-US" dirty="0"/>
              <a:t>need paper menu</a:t>
            </a:r>
          </a:p>
        </p:txBody>
      </p:sp>
    </p:spTree>
    <p:extLst>
      <p:ext uri="{BB962C8B-B14F-4D97-AF65-F5344CB8AC3E}">
        <p14:creationId xmlns:p14="http://schemas.microsoft.com/office/powerpoint/2010/main" val="671336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5752387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7" name="Picture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4000" y="2079625"/>
            <a:ext cx="2275840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3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209675"/>
            <a:ext cx="1330960" cy="1008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6825" y="3481388"/>
            <a:ext cx="1329944" cy="1009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4863" y="4778375"/>
            <a:ext cx="1330960" cy="1008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8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962400"/>
            <a:ext cx="1330960" cy="1009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10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2324100"/>
            <a:ext cx="780288" cy="59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11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7038" y="4835525"/>
            <a:ext cx="780288" cy="59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500438"/>
            <a:ext cx="780288" cy="59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1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5565775"/>
            <a:ext cx="780288" cy="59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15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1313" y="1073150"/>
            <a:ext cx="780288" cy="59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17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4825" y="2967038"/>
            <a:ext cx="780288" cy="59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Rectangle 27"/>
          <p:cNvSpPr/>
          <p:nvPr/>
        </p:nvSpPr>
        <p:spPr>
          <a:xfrm rot="20906910">
            <a:off x="731224" y="1364313"/>
            <a:ext cx="4347138" cy="2043636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n-US" sz="8000" b="1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Costly</a:t>
            </a:r>
          </a:p>
          <a:p>
            <a:pPr>
              <a:defRPr/>
            </a:pPr>
            <a:r>
              <a:rPr lang="en-US" sz="8000" b="1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Redundancy</a:t>
            </a:r>
          </a:p>
        </p:txBody>
      </p:sp>
    </p:spTree>
    <p:extLst>
      <p:ext uri="{BB962C8B-B14F-4D97-AF65-F5344CB8AC3E}">
        <p14:creationId xmlns:p14="http://schemas.microsoft.com/office/powerpoint/2010/main" val="2655158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219200" y="1524000"/>
            <a:ext cx="6781800" cy="41148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sz="6600" dirty="0" smtClean="0"/>
          </a:p>
          <a:p>
            <a:pPr marL="0" indent="0" algn="ctr">
              <a:buNone/>
            </a:pPr>
            <a:r>
              <a:rPr lang="en-US" sz="6600" dirty="0" smtClean="0"/>
              <a:t>THANK YOU!</a:t>
            </a:r>
            <a:endParaRPr lang="en-US" sz="6600" dirty="0"/>
          </a:p>
        </p:txBody>
      </p:sp>
    </p:spTree>
    <p:extLst>
      <p:ext uri="{BB962C8B-B14F-4D97-AF65-F5344CB8AC3E}">
        <p14:creationId xmlns:p14="http://schemas.microsoft.com/office/powerpoint/2010/main" val="138708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9559661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5" name="Picture 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799" y="3409950"/>
            <a:ext cx="3149943" cy="25336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524000"/>
            <a:ext cx="3183213" cy="255391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Content Placeholder 2"/>
          <p:cNvSpPr txBox="1">
            <a:spLocks/>
          </p:cNvSpPr>
          <p:nvPr/>
        </p:nvSpPr>
        <p:spPr>
          <a:xfrm>
            <a:off x="1066799" y="41910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 lnSpcReduction="1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lvl="1" indent="0">
              <a:buNone/>
            </a:pPr>
            <a:r>
              <a:rPr lang="en-US" sz="4000" b="1" dirty="0" err="1" smtClean="0"/>
              <a:t>iMENU</a:t>
            </a:r>
            <a:endParaRPr lang="en-US" sz="4000" b="1" dirty="0" smtClean="0"/>
          </a:p>
          <a:p>
            <a:pPr marL="615950" lvl="1" indent="-342900"/>
            <a:r>
              <a:rPr lang="en-US" dirty="0" smtClean="0"/>
              <a:t>Bach Hop Company (BICWeb.VN)</a:t>
            </a:r>
          </a:p>
          <a:p>
            <a:pPr marL="615950" lvl="1" indent="-342900"/>
            <a:r>
              <a:rPr lang="en-US" dirty="0" smtClean="0"/>
              <a:t>Choosing dishes thought IPAD, tablet</a:t>
            </a:r>
          </a:p>
        </p:txBody>
      </p:sp>
      <p:sp>
        <p:nvSpPr>
          <p:cNvPr id="30" name="Content Placeholder 2"/>
          <p:cNvSpPr txBox="1">
            <a:spLocks/>
          </p:cNvSpPr>
          <p:nvPr/>
        </p:nvSpPr>
        <p:spPr>
          <a:xfrm>
            <a:off x="4843529" y="12954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31" name="Content Placeholder 2"/>
          <p:cNvSpPr txBox="1">
            <a:spLocks/>
          </p:cNvSpPr>
          <p:nvPr/>
        </p:nvSpPr>
        <p:spPr>
          <a:xfrm>
            <a:off x="4495800" y="1447800"/>
            <a:ext cx="3530942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r>
              <a:rPr lang="en-US" dirty="0" smtClean="0"/>
              <a:t>A system is installed on server</a:t>
            </a:r>
          </a:p>
          <a:p>
            <a:pPr marL="615950" lvl="1" indent="-342900"/>
            <a:r>
              <a:rPr lang="en-US" dirty="0" smtClean="0"/>
              <a:t>Application runs on </a:t>
            </a:r>
            <a:r>
              <a:rPr lang="en-US" dirty="0" err="1" smtClean="0"/>
              <a:t>Ipad</a:t>
            </a:r>
            <a:r>
              <a:rPr lang="en-US" dirty="0" smtClean="0"/>
              <a:t>/Tablet (Client) thought server</a:t>
            </a:r>
          </a:p>
        </p:txBody>
      </p:sp>
      <p:sp>
        <p:nvSpPr>
          <p:cNvPr id="32" name="Rectangle 2"/>
          <p:cNvSpPr>
            <a:spLocks noChangeArrowheads="1"/>
          </p:cNvSpPr>
          <p:nvPr/>
        </p:nvSpPr>
        <p:spPr bwMode="auto">
          <a:xfrm>
            <a:off x="6732588" y="6369050"/>
            <a:ext cx="23391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http://www.bicweb.vn</a:t>
            </a:r>
          </a:p>
        </p:txBody>
      </p:sp>
    </p:spTree>
    <p:extLst>
      <p:ext uri="{BB962C8B-B14F-4D97-AF65-F5344CB8AC3E}">
        <p14:creationId xmlns:p14="http://schemas.microsoft.com/office/powerpoint/2010/main" val="990139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95925349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9" name="Content Placeholder 2"/>
          <p:cNvSpPr txBox="1">
            <a:spLocks/>
          </p:cNvSpPr>
          <p:nvPr/>
        </p:nvSpPr>
        <p:spPr>
          <a:xfrm>
            <a:off x="990600" y="1445343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lvl="1" indent="0">
              <a:buNone/>
            </a:pPr>
            <a:r>
              <a:rPr lang="en-US" sz="4000" b="1" dirty="0" err="1" smtClean="0"/>
              <a:t>ezMenu</a:t>
            </a:r>
            <a:endParaRPr lang="en-US" sz="4000" b="1" dirty="0" smtClean="0"/>
          </a:p>
        </p:txBody>
      </p:sp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57800" y="6369050"/>
            <a:ext cx="38855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http://vienphuc.com/ezmproduct.htm</a:t>
            </a:r>
            <a:endParaRPr lang="en-US" dirty="0"/>
          </a:p>
        </p:txBody>
      </p:sp>
      <p:pic>
        <p:nvPicPr>
          <p:cNvPr id="11" name="Picture 2" descr="http://vienphuc.com/images/ezMenu-iPad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928026"/>
            <a:ext cx="2362200" cy="3015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4" descr="http://vienphuc.com/images/ezMenu-iPhone2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209800"/>
            <a:ext cx="2297805" cy="3063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0241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1873335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838200" y="1447800"/>
            <a:ext cx="73914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just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000" b="1" dirty="0"/>
              <a:t>Actual needs:</a:t>
            </a:r>
          </a:p>
          <a:p>
            <a:pPr marL="914400" lvl="1" indent="-45720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i="1" dirty="0"/>
              <a:t>Lost time for waiting to note orders.</a:t>
            </a:r>
          </a:p>
          <a:p>
            <a:pPr marL="914400" lvl="1" indent="-45720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i="1" dirty="0"/>
              <a:t>Have errors and lead to debate later when notes by papers.</a:t>
            </a:r>
          </a:p>
          <a:p>
            <a:pPr marL="914400" lvl="1" indent="-45720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i="1" dirty="0">
                <a:sym typeface="Wingdings" pitchFamily="2" charset="2"/>
              </a:rPr>
              <a:t>High expense and hard to control a lots waiter.</a:t>
            </a:r>
            <a:endParaRPr lang="en-US" sz="2000" b="1" i="1" dirty="0"/>
          </a:p>
          <a:p>
            <a:pPr marL="457200" indent="-457200" algn="just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000" b="1" dirty="0"/>
              <a:t>None of the existing system is widely applied in Viet Nam because:</a:t>
            </a:r>
          </a:p>
          <a:p>
            <a:pPr marL="914400" lvl="1" indent="-45720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i="1" dirty="0"/>
              <a:t>Price, </a:t>
            </a:r>
          </a:p>
          <a:p>
            <a:pPr marL="914400" lvl="1" indent="-45720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i="1" dirty="0"/>
              <a:t>Functionality,</a:t>
            </a:r>
          </a:p>
          <a:p>
            <a:pPr marL="914400" lvl="1" indent="-45720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i="1" dirty="0"/>
              <a:t>Usability, etc</a:t>
            </a:r>
            <a:r>
              <a:rPr lang="en-US" sz="2000" i="1" dirty="0" smtClean="0"/>
              <a:t>.</a:t>
            </a:r>
          </a:p>
          <a:p>
            <a:pPr marL="914400" lvl="1" indent="-45720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000" i="1" dirty="0"/>
          </a:p>
          <a:p>
            <a:pPr marL="0" indent="0" algn="just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i="1" dirty="0">
                <a:sym typeface="Wingdings" pitchFamily="2" charset="2"/>
              </a:rPr>
              <a:t>  </a:t>
            </a:r>
            <a:r>
              <a:rPr lang="en-US" sz="2000" b="1" dirty="0"/>
              <a:t>The market is still available for our product.</a:t>
            </a:r>
          </a:p>
          <a:p>
            <a:pPr marL="365760" lvl="1" indent="0">
              <a:buFont typeface="Brush Script MT" pitchFamily="66" charset="0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4490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0164667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838200" y="1447800"/>
            <a:ext cx="73914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Calibri" pitchFamily="34" charset="0"/>
              <a:buAutoNum type="arabicPeriod"/>
            </a:pPr>
            <a:r>
              <a:rPr lang="en-US" sz="2000" i="1" dirty="0">
                <a:cs typeface="Arial" charset="0"/>
              </a:rPr>
              <a:t>Provide the basic functions: </a:t>
            </a:r>
          </a:p>
          <a:p>
            <a:pPr lvl="2">
              <a:buFont typeface="Arial" charset="0"/>
              <a:buChar char="•"/>
            </a:pPr>
            <a:r>
              <a:rPr lang="en-US" b="1" i="1" dirty="0">
                <a:cs typeface="Arial" charset="0"/>
              </a:rPr>
              <a:t>Ordering</a:t>
            </a:r>
            <a:r>
              <a:rPr lang="en-US" i="1" dirty="0">
                <a:cs typeface="Arial" charset="0"/>
              </a:rPr>
              <a:t>: Provide a new electric device replace a traditional ways in ordering dishes.</a:t>
            </a:r>
          </a:p>
          <a:p>
            <a:pPr lvl="2">
              <a:buFont typeface="Arial" charset="0"/>
              <a:buChar char="•"/>
            </a:pPr>
            <a:r>
              <a:rPr lang="en-US" b="1" i="1" dirty="0">
                <a:cs typeface="Arial" charset="0"/>
              </a:rPr>
              <a:t>Management</a:t>
            </a:r>
            <a:r>
              <a:rPr lang="en-US" i="1" dirty="0">
                <a:cs typeface="Arial" charset="0"/>
              </a:rPr>
              <a:t>: Provide a window management software to manage orders, billing,  statistic and automatically distribute dishes to chef.</a:t>
            </a:r>
          </a:p>
          <a:p>
            <a:pPr lvl="1">
              <a:buFont typeface="Calibri" pitchFamily="34" charset="0"/>
              <a:buAutoNum type="arabicPeriod"/>
            </a:pPr>
            <a:r>
              <a:rPr lang="en-US" sz="2000" i="1" dirty="0" smtClean="0">
                <a:cs typeface="Arial" charset="0"/>
              </a:rPr>
              <a:t>Research </a:t>
            </a:r>
            <a:r>
              <a:rPr lang="en-US" sz="2000" i="1" dirty="0">
                <a:cs typeface="Arial" charset="0"/>
              </a:rPr>
              <a:t>&amp; apply formal methods development (</a:t>
            </a:r>
            <a:r>
              <a:rPr lang="en-US" sz="2000" i="1" dirty="0" err="1">
                <a:cs typeface="Arial" charset="0"/>
              </a:rPr>
              <a:t>Yakindu</a:t>
            </a:r>
            <a:r>
              <a:rPr lang="en-US" sz="2000" i="1" dirty="0">
                <a:cs typeface="Arial" charset="0"/>
              </a:rPr>
              <a:t>) into executable embedded system.</a:t>
            </a:r>
          </a:p>
          <a:p>
            <a:pPr lvl="1">
              <a:buFont typeface="Calibri" pitchFamily="34" charset="0"/>
              <a:buAutoNum type="arabicPeriod"/>
            </a:pPr>
            <a:r>
              <a:rPr lang="en-US" sz="2000" i="1" dirty="0" smtClean="0">
                <a:cs typeface="Arial" charset="0"/>
              </a:rPr>
              <a:t>Provide </a:t>
            </a:r>
            <a:r>
              <a:rPr lang="en-US" sz="2000" i="1" dirty="0">
                <a:cs typeface="Arial" charset="0"/>
              </a:rPr>
              <a:t>a long-term stable system.</a:t>
            </a:r>
          </a:p>
          <a:p>
            <a:pPr lvl="1">
              <a:buFont typeface="Calibri" pitchFamily="34" charset="0"/>
              <a:buAutoNum type="arabicPeriod"/>
            </a:pPr>
            <a:r>
              <a:rPr lang="en-US" sz="2000" i="1" dirty="0" smtClean="0">
                <a:cs typeface="Arial" charset="0"/>
              </a:rPr>
              <a:t>Have </a:t>
            </a:r>
            <a:r>
              <a:rPr lang="en-US" sz="2000" i="1" dirty="0">
                <a:cs typeface="Arial" charset="0"/>
              </a:rPr>
              <a:t>acceptable price.</a:t>
            </a:r>
          </a:p>
        </p:txBody>
      </p:sp>
    </p:spTree>
    <p:extLst>
      <p:ext uri="{BB962C8B-B14F-4D97-AF65-F5344CB8AC3E}">
        <p14:creationId xmlns:p14="http://schemas.microsoft.com/office/powerpoint/2010/main" val="2346361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0837656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2546570" cy="1524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935062" y="5186680"/>
            <a:ext cx="3370737" cy="97536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1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760" lvl="1" indent="0">
              <a:buNone/>
            </a:pPr>
            <a:r>
              <a:rPr lang="en-US" sz="2000" i="1" dirty="0" smtClean="0">
                <a:cs typeface="Arial" charset="0"/>
              </a:rPr>
              <a:t>SMO: Smart Menu Ordering</a:t>
            </a:r>
          </a:p>
          <a:p>
            <a:pPr marL="365760" lvl="1" indent="0">
              <a:buNone/>
            </a:pPr>
            <a:r>
              <a:rPr lang="en-US" sz="2000" i="1" dirty="0" smtClean="0">
                <a:cs typeface="Arial" charset="0"/>
              </a:rPr>
              <a:t>SMR: Smart Menu Receiver</a:t>
            </a:r>
          </a:p>
        </p:txBody>
      </p:sp>
      <p:pic>
        <p:nvPicPr>
          <p:cNvPr id="11" name="Picture 2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141448"/>
            <a:ext cx="1417637" cy="834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93" y="1344613"/>
            <a:ext cx="2437607" cy="283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8"/>
          <p:cNvSpPr txBox="1">
            <a:spLocks noChangeArrowheads="1"/>
          </p:cNvSpPr>
          <p:nvPr/>
        </p:nvSpPr>
        <p:spPr bwMode="auto">
          <a:xfrm>
            <a:off x="6629400" y="3437890"/>
            <a:ext cx="824230" cy="295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/>
              <a:t>Kitchen</a:t>
            </a:r>
          </a:p>
        </p:txBody>
      </p:sp>
      <p:sp>
        <p:nvSpPr>
          <p:cNvPr id="16" name="Rectangle 15"/>
          <p:cNvSpPr/>
          <p:nvPr/>
        </p:nvSpPr>
        <p:spPr bwMode="auto">
          <a:xfrm>
            <a:off x="3846512" y="1989137"/>
            <a:ext cx="1280160" cy="4313237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3932237" y="2132013"/>
            <a:ext cx="1143000" cy="580390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>
                <a:solidFill>
                  <a:schemeClr val="tx1"/>
                </a:solidFill>
              </a:rPr>
              <a:t>SMR Device</a:t>
            </a:r>
          </a:p>
        </p:txBody>
      </p:sp>
      <p:pic>
        <p:nvPicPr>
          <p:cNvPr id="18" name="Picture 1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3588512"/>
            <a:ext cx="914400" cy="75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Box 16"/>
          <p:cNvSpPr txBox="1">
            <a:spLocks noChangeArrowheads="1"/>
          </p:cNvSpPr>
          <p:nvPr/>
        </p:nvSpPr>
        <p:spPr bwMode="auto">
          <a:xfrm>
            <a:off x="3962400" y="4351338"/>
            <a:ext cx="1029970" cy="295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/>
              <a:t>PC Server</a:t>
            </a:r>
          </a:p>
        </p:txBody>
      </p:sp>
      <p:pic>
        <p:nvPicPr>
          <p:cNvPr id="20" name="Picture 1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5326063"/>
            <a:ext cx="642112" cy="6319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Left-Right Arrow 20"/>
          <p:cNvSpPr/>
          <p:nvPr/>
        </p:nvSpPr>
        <p:spPr>
          <a:xfrm rot="5400000">
            <a:off x="4181951" y="3099912"/>
            <a:ext cx="601979" cy="126681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2" name="Left-Right Arrow 21"/>
          <p:cNvSpPr/>
          <p:nvPr/>
        </p:nvSpPr>
        <p:spPr>
          <a:xfrm rot="5400000">
            <a:off x="4301807" y="4851083"/>
            <a:ext cx="443230" cy="104140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TextBox 21"/>
          <p:cNvSpPr txBox="1">
            <a:spLocks noChangeArrowheads="1"/>
          </p:cNvSpPr>
          <p:nvPr/>
        </p:nvSpPr>
        <p:spPr bwMode="auto">
          <a:xfrm>
            <a:off x="4075349" y="5977255"/>
            <a:ext cx="742950" cy="295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/>
              <a:t>Printer</a:t>
            </a:r>
          </a:p>
        </p:txBody>
      </p:sp>
      <p:sp>
        <p:nvSpPr>
          <p:cNvPr id="24" name="Left-Right Arrow 23"/>
          <p:cNvSpPr/>
          <p:nvPr/>
        </p:nvSpPr>
        <p:spPr>
          <a:xfrm>
            <a:off x="5181600" y="2415000"/>
            <a:ext cx="614680" cy="313690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1685925" y="4138613"/>
            <a:ext cx="351790" cy="4191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…</a:t>
            </a:r>
          </a:p>
        </p:txBody>
      </p:sp>
      <p:sp>
        <p:nvSpPr>
          <p:cNvPr id="26" name="Left-Right Arrow 25"/>
          <p:cNvSpPr/>
          <p:nvPr/>
        </p:nvSpPr>
        <p:spPr>
          <a:xfrm>
            <a:off x="2435225" y="2292350"/>
            <a:ext cx="1059180" cy="313690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7" name="Left-Right Arrow 26"/>
          <p:cNvSpPr/>
          <p:nvPr/>
        </p:nvSpPr>
        <p:spPr>
          <a:xfrm rot="20097043">
            <a:off x="2367406" y="3025230"/>
            <a:ext cx="1179830" cy="313690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1450975" y="2136774"/>
            <a:ext cx="905508" cy="725489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>
                <a:solidFill>
                  <a:schemeClr val="tx1"/>
                </a:solidFill>
              </a:rPr>
              <a:t>SMO Device</a:t>
            </a:r>
          </a:p>
        </p:txBody>
      </p:sp>
      <p:sp>
        <p:nvSpPr>
          <p:cNvPr id="29" name="Rectangle 28"/>
          <p:cNvSpPr/>
          <p:nvPr/>
        </p:nvSpPr>
        <p:spPr>
          <a:xfrm>
            <a:off x="1447799" y="3206750"/>
            <a:ext cx="908683" cy="851726"/>
          </a:xfrm>
          <a:prstGeom prst="rect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>
                <a:solidFill>
                  <a:schemeClr val="tx1"/>
                </a:solidFill>
              </a:rPr>
              <a:t>SMO Device</a:t>
            </a:r>
          </a:p>
        </p:txBody>
      </p:sp>
      <p:pic>
        <p:nvPicPr>
          <p:cNvPr id="31" name="Picture 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6999" y="2125663"/>
            <a:ext cx="1206419" cy="10276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TextBox 13"/>
          <p:cNvSpPr txBox="1">
            <a:spLocks noChangeArrowheads="1"/>
          </p:cNvSpPr>
          <p:nvPr/>
        </p:nvSpPr>
        <p:spPr bwMode="auto">
          <a:xfrm>
            <a:off x="3727450" y="1050925"/>
            <a:ext cx="1031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/>
              <a:t>Cashier</a:t>
            </a:r>
          </a:p>
        </p:txBody>
      </p:sp>
    </p:spTree>
    <p:extLst>
      <p:ext uri="{BB962C8B-B14F-4D97-AF65-F5344CB8AC3E}">
        <p14:creationId xmlns:p14="http://schemas.microsoft.com/office/powerpoint/2010/main" val="267966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ushpin">
  <a:themeElements>
    <a:clrScheme name="Pushpin">
      <a:dk1>
        <a:sysClr val="windowText" lastClr="000000"/>
      </a:dk1>
      <a:lt1>
        <a:sysClr val="window" lastClr="FFFFFF"/>
      </a:lt1>
      <a:dk2>
        <a:srgbClr val="465E9C"/>
      </a:dk2>
      <a:lt2>
        <a:srgbClr val="CCDDEA"/>
      </a:lt2>
      <a:accent1>
        <a:srgbClr val="FDA023"/>
      </a:accent1>
      <a:accent2>
        <a:srgbClr val="AA2B1E"/>
      </a:accent2>
      <a:accent3>
        <a:srgbClr val="71685C"/>
      </a:accent3>
      <a:accent4>
        <a:srgbClr val="64A73B"/>
      </a:accent4>
      <a:accent5>
        <a:srgbClr val="EB5605"/>
      </a:accent5>
      <a:accent6>
        <a:srgbClr val="B9CA1A"/>
      </a:accent6>
      <a:hlink>
        <a:srgbClr val="D83E2C"/>
      </a:hlink>
      <a:folHlink>
        <a:srgbClr val="ED7D27"/>
      </a:folHlink>
    </a:clrScheme>
    <a:fontScheme name="Pushpin">
      <a:majorFont>
        <a:latin typeface="Constantia"/>
        <a:ea typeface=""/>
        <a:cs typeface=""/>
        <a:font script="Jpan" typeface="HGS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ushpin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  <a:lumMod val="100000"/>
              </a:schemeClr>
            </a:gs>
            <a:gs pos="40000">
              <a:schemeClr val="phClr">
                <a:tint val="60000"/>
                <a:satMod val="130000"/>
                <a:lumMod val="100000"/>
              </a:schemeClr>
            </a:gs>
            <a:gs pos="100000">
              <a:schemeClr val="phClr">
                <a:tint val="96000"/>
                <a:lumMod val="108000"/>
              </a:schemeClr>
            </a:gs>
          </a:gsLst>
          <a:lin ang="5400000" scaled="0"/>
        </a:gradFill>
        <a:gradFill rotWithShape="1">
          <a:gsLst>
            <a:gs pos="0">
              <a:schemeClr val="phClr"/>
            </a:gs>
            <a:gs pos="100000">
              <a:schemeClr val="phClr">
                <a:shade val="76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80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38100" dir="4800000" sx="98000" sy="98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38100" dist="38100" dir="4800000" sx="96000" sy="96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240000"/>
            </a:lightRig>
          </a:scene3d>
          <a:sp3d>
            <a:bevelT w="28575" h="28575"/>
          </a:sp3d>
        </a:effectStyle>
      </a:effectStyleLst>
      <a:bgFillStyleLst>
        <a:solidFill>
          <a:schemeClr val="phClr">
            <a:tint val="93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satMod val="140000"/>
                <a:lumMod val="50000"/>
              </a:schemeClr>
              <a:schemeClr val="phClr">
                <a:tint val="95000"/>
                <a:satMod val="180000"/>
                <a:lumMod val="160000"/>
              </a:schemeClr>
            </a:duotone>
          </a:blip>
          <a:stretch/>
        </a:blipFill>
        <a:blipFill rotWithShape="1">
          <a:blip xmlns:r="http://schemas.openxmlformats.org/officeDocument/2006/relationships" r:embed="rId2">
            <a:duotone>
              <a:schemeClr val="phClr">
                <a:tint val="98000"/>
                <a:shade val="90000"/>
                <a:satMod val="120000"/>
                <a:lumMod val="54000"/>
              </a:schemeClr>
              <a:schemeClr val="phClr">
                <a:tint val="80000"/>
                <a:satMod val="160000"/>
                <a:lumMod val="14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ushpin</Template>
  <TotalTime>260</TotalTime>
  <Words>890</Words>
  <Application>Microsoft Office PowerPoint</Application>
  <PresentationFormat>On-screen Show (4:3)</PresentationFormat>
  <Paragraphs>245</Paragraphs>
  <Slides>40</Slides>
  <Notes>1</Notes>
  <HiddenSlides>6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2" baseType="lpstr">
      <vt:lpstr>Pushpin</vt:lpstr>
      <vt:lpstr>Visio.Drawing.11</vt:lpstr>
      <vt:lpstr>Capstone Project Smart Menu Solu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pstone Project Smart Menu Solution</dc:title>
  <dc:creator>ducha60015</dc:creator>
  <cp:lastModifiedBy>Minh Thanh</cp:lastModifiedBy>
  <cp:revision>23</cp:revision>
  <dcterms:created xsi:type="dcterms:W3CDTF">2012-12-14T18:57:14Z</dcterms:created>
  <dcterms:modified xsi:type="dcterms:W3CDTF">2012-12-15T04:53:59Z</dcterms:modified>
</cp:coreProperties>
</file>